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BC63A53" w14:textId="1F26544D" w:rsidR="002046CB" w:rsidRDefault="002046CB" w:rsidP="002046CB">
      <w:pPr>
        <w:pStyle w:val="CRCoverPage"/>
        <w:tabs>
          <w:tab w:val="right" w:pos="9639"/>
        </w:tabs>
        <w:spacing w:after="0"/>
        <w:rPr>
          <w:b/>
          <w:i/>
          <w:noProof/>
          <w:sz w:val="28"/>
        </w:rPr>
      </w:pPr>
      <w:r>
        <w:rPr>
          <w:b/>
          <w:noProof/>
          <w:sz w:val="24"/>
        </w:rPr>
        <w:t>3GPP TSG-SA3 Meeting #103-e</w:t>
      </w:r>
      <w:r>
        <w:rPr>
          <w:b/>
          <w:i/>
          <w:noProof/>
          <w:sz w:val="24"/>
        </w:rPr>
        <w:t xml:space="preserve"> </w:t>
      </w:r>
      <w:r>
        <w:rPr>
          <w:b/>
          <w:i/>
          <w:noProof/>
          <w:sz w:val="28"/>
        </w:rPr>
        <w:tab/>
      </w:r>
      <w:ins w:id="0" w:author="Qualcomm-2-1" w:date="2021-08-18T20:07:00Z">
        <w:r w:rsidR="003B6699">
          <w:rPr>
            <w:b/>
            <w:i/>
            <w:noProof/>
            <w:sz w:val="28"/>
          </w:rPr>
          <w:t>draft_</w:t>
        </w:r>
      </w:ins>
      <w:r>
        <w:rPr>
          <w:b/>
          <w:i/>
          <w:noProof/>
          <w:sz w:val="28"/>
        </w:rPr>
        <w:t>S3-21</w:t>
      </w:r>
      <w:r w:rsidR="00E06875">
        <w:rPr>
          <w:b/>
          <w:i/>
          <w:noProof/>
          <w:sz w:val="28"/>
        </w:rPr>
        <w:t>2863</w:t>
      </w:r>
      <w:ins w:id="1" w:author="Qualcomm-2-1" w:date="2021-08-18T20:07:00Z">
        <w:r w:rsidR="003B6699">
          <w:rPr>
            <w:b/>
            <w:i/>
            <w:noProof/>
            <w:sz w:val="28"/>
          </w:rPr>
          <w:t>-r1</w:t>
        </w:r>
      </w:ins>
    </w:p>
    <w:p w14:paraId="5EB85E03" w14:textId="79931904" w:rsidR="00EE33A2" w:rsidRDefault="002046CB" w:rsidP="002046CB">
      <w:pPr>
        <w:pStyle w:val="CRCoverPage"/>
        <w:outlineLvl w:val="0"/>
        <w:rPr>
          <w:b/>
          <w:noProof/>
          <w:sz w:val="24"/>
        </w:rPr>
      </w:pPr>
      <w:r>
        <w:rPr>
          <w:b/>
          <w:noProof/>
          <w:sz w:val="24"/>
        </w:rPr>
        <w:t>e-meeting, 1</w:t>
      </w:r>
      <w:r w:rsidR="0046390B">
        <w:rPr>
          <w:b/>
          <w:noProof/>
          <w:sz w:val="24"/>
        </w:rPr>
        <w:t>6</w:t>
      </w:r>
      <w:r>
        <w:rPr>
          <w:b/>
          <w:noProof/>
          <w:sz w:val="24"/>
        </w:rPr>
        <w:t xml:space="preserve"> - 2</w:t>
      </w:r>
      <w:r w:rsidR="0046390B">
        <w:rPr>
          <w:b/>
          <w:noProof/>
          <w:sz w:val="24"/>
        </w:rPr>
        <w:t>7</w:t>
      </w:r>
      <w:r>
        <w:rPr>
          <w:b/>
          <w:noProof/>
          <w:sz w:val="24"/>
        </w:rPr>
        <w:t xml:space="preserve"> </w:t>
      </w:r>
      <w:r w:rsidR="0046390B">
        <w:rPr>
          <w:b/>
          <w:noProof/>
          <w:sz w:val="24"/>
        </w:rPr>
        <w:t>August</w:t>
      </w:r>
      <w:r>
        <w:rPr>
          <w:b/>
          <w:noProof/>
          <w:sz w:val="24"/>
        </w:rPr>
        <w:t xml:space="preserve"> 2021</w:t>
      </w:r>
      <w:r w:rsidR="002C7F38">
        <w:rPr>
          <w:b/>
          <w:noProof/>
          <w:sz w:val="24"/>
        </w:rPr>
        <w:tab/>
      </w:r>
      <w:r w:rsidR="00204DC9">
        <w:rPr>
          <w:b/>
          <w:noProof/>
          <w:sz w:val="24"/>
        </w:rPr>
        <w:tab/>
      </w:r>
      <w:r w:rsidR="00204DC9">
        <w:rPr>
          <w:b/>
          <w:noProof/>
          <w:sz w:val="24"/>
        </w:rPr>
        <w:tab/>
      </w:r>
      <w:r w:rsidR="00204DC9">
        <w:rPr>
          <w:b/>
          <w:noProof/>
          <w:sz w:val="24"/>
        </w:rPr>
        <w:tab/>
      </w:r>
      <w:r w:rsidR="00204DC9">
        <w:rPr>
          <w:b/>
          <w:noProof/>
          <w:sz w:val="24"/>
        </w:rPr>
        <w:tab/>
      </w:r>
      <w:r w:rsidR="00B7732B">
        <w:rPr>
          <w:b/>
          <w:noProof/>
          <w:sz w:val="24"/>
        </w:rPr>
        <w:tab/>
      </w:r>
      <w:r w:rsidR="00B350D8">
        <w:rPr>
          <w:b/>
          <w:noProof/>
          <w:sz w:val="24"/>
        </w:rPr>
        <w:tab/>
      </w:r>
      <w:r w:rsidR="00EE33A2">
        <w:rPr>
          <w:b/>
          <w:noProof/>
          <w:sz w:val="24"/>
        </w:rPr>
        <w:tab/>
      </w:r>
      <w:r w:rsidR="00EE33A2">
        <w:rPr>
          <w:b/>
          <w:noProof/>
          <w:sz w:val="24"/>
        </w:rPr>
        <w:tab/>
      </w:r>
      <w:r w:rsidR="00EE33A2">
        <w:rPr>
          <w:b/>
          <w:noProof/>
          <w:sz w:val="24"/>
        </w:rPr>
        <w:tab/>
      </w:r>
      <w:r w:rsidR="00EE33A2">
        <w:rPr>
          <w:b/>
          <w:noProof/>
          <w:sz w:val="24"/>
        </w:rPr>
        <w:tab/>
      </w:r>
      <w:r w:rsidR="007C57F1">
        <w:rPr>
          <w:b/>
          <w:noProof/>
          <w:sz w:val="24"/>
        </w:rPr>
        <w:tab/>
      </w:r>
      <w:r w:rsidR="007C57F1">
        <w:rPr>
          <w:b/>
          <w:noProof/>
          <w:sz w:val="24"/>
        </w:rPr>
        <w:tab/>
      </w:r>
      <w:r w:rsidR="007C57F1">
        <w:rPr>
          <w:b/>
          <w:noProof/>
          <w:sz w:val="24"/>
        </w:rPr>
        <w:tab/>
      </w:r>
      <w:r w:rsidR="00EE33A2">
        <w:rPr>
          <w:noProof/>
        </w:rPr>
        <w:t>Revision of S</w:t>
      </w:r>
      <w:r w:rsidR="00B7732B">
        <w:rPr>
          <w:noProof/>
        </w:rPr>
        <w:t>3</w:t>
      </w:r>
      <w:r w:rsidR="00EE33A2">
        <w:rPr>
          <w:noProof/>
        </w:rPr>
        <w:t>-</w:t>
      </w:r>
      <w:r w:rsidR="004B3753">
        <w:rPr>
          <w:noProof/>
        </w:rPr>
        <w:t>2</w:t>
      </w:r>
      <w:r w:rsidR="007C57F1">
        <w:rPr>
          <w:noProof/>
        </w:rPr>
        <w:t>1</w:t>
      </w:r>
      <w:r w:rsidR="00EE33A2">
        <w:rPr>
          <w:noProof/>
        </w:rPr>
        <w:t>xxxx</w:t>
      </w:r>
    </w:p>
    <w:p w14:paraId="61FB8D74" w14:textId="77777777" w:rsidR="0010401F" w:rsidRDefault="0010401F">
      <w:pPr>
        <w:keepNext/>
        <w:pBdr>
          <w:bottom w:val="single" w:sz="4" w:space="1" w:color="auto"/>
        </w:pBdr>
        <w:tabs>
          <w:tab w:val="right" w:pos="9639"/>
        </w:tabs>
        <w:outlineLvl w:val="0"/>
        <w:rPr>
          <w:rFonts w:ascii="Arial" w:hAnsi="Arial" w:cs="Arial"/>
          <w:b/>
          <w:sz w:val="24"/>
        </w:rPr>
      </w:pPr>
    </w:p>
    <w:p w14:paraId="0A6E785B" w14:textId="36FE4E75" w:rsidR="00C022E3" w:rsidRDefault="00C022E3">
      <w:pPr>
        <w:keepNext/>
        <w:tabs>
          <w:tab w:val="left" w:pos="2127"/>
        </w:tabs>
        <w:spacing w:after="0"/>
        <w:ind w:left="2126" w:hanging="2126"/>
        <w:outlineLvl w:val="0"/>
        <w:rPr>
          <w:rFonts w:ascii="Arial" w:hAnsi="Arial"/>
          <w:b/>
          <w:lang w:val="en-US"/>
        </w:rPr>
      </w:pPr>
      <w:r>
        <w:rPr>
          <w:rFonts w:ascii="Arial" w:hAnsi="Arial"/>
          <w:b/>
          <w:lang w:val="en-US"/>
        </w:rPr>
        <w:t>Source:</w:t>
      </w:r>
      <w:r>
        <w:rPr>
          <w:rFonts w:ascii="Arial" w:hAnsi="Arial"/>
          <w:b/>
          <w:lang w:val="en-US"/>
        </w:rPr>
        <w:tab/>
      </w:r>
      <w:r w:rsidR="00792D6A">
        <w:rPr>
          <w:rFonts w:ascii="Arial" w:hAnsi="Arial"/>
          <w:b/>
          <w:lang w:val="en-US"/>
        </w:rPr>
        <w:t>Qualcomm Incorporated</w:t>
      </w:r>
    </w:p>
    <w:p w14:paraId="4B0BED09" w14:textId="0ECAECB3" w:rsidR="00C022E3" w:rsidRDefault="00C022E3">
      <w:pPr>
        <w:keepNext/>
        <w:tabs>
          <w:tab w:val="left" w:pos="2127"/>
        </w:tabs>
        <w:spacing w:after="0"/>
        <w:ind w:left="2126" w:hanging="2126"/>
        <w:outlineLvl w:val="0"/>
        <w:rPr>
          <w:rFonts w:ascii="Arial" w:hAnsi="Arial"/>
          <w:b/>
        </w:rPr>
      </w:pPr>
      <w:r>
        <w:rPr>
          <w:rFonts w:ascii="Arial" w:hAnsi="Arial" w:cs="Arial"/>
          <w:b/>
        </w:rPr>
        <w:t>Title:</w:t>
      </w:r>
      <w:r>
        <w:rPr>
          <w:rFonts w:ascii="Arial" w:hAnsi="Arial" w:cs="Arial"/>
          <w:b/>
        </w:rPr>
        <w:tab/>
      </w:r>
      <w:r w:rsidR="00E854F7">
        <w:rPr>
          <w:rFonts w:ascii="Arial" w:hAnsi="Arial" w:cs="Arial"/>
          <w:b/>
        </w:rPr>
        <w:t>Update of Solution #12</w:t>
      </w:r>
    </w:p>
    <w:p w14:paraId="23915208" w14:textId="3C4859EC" w:rsidR="00C022E3" w:rsidRDefault="00C022E3">
      <w:pPr>
        <w:keepNext/>
        <w:tabs>
          <w:tab w:val="left" w:pos="2127"/>
        </w:tabs>
        <w:spacing w:after="0"/>
        <w:ind w:left="2126" w:hanging="2126"/>
        <w:outlineLvl w:val="0"/>
        <w:rPr>
          <w:rFonts w:ascii="Arial" w:hAnsi="Arial"/>
          <w:b/>
          <w:lang w:eastAsia="zh-CN"/>
        </w:rPr>
      </w:pPr>
      <w:r>
        <w:rPr>
          <w:rFonts w:ascii="Arial" w:hAnsi="Arial"/>
          <w:b/>
        </w:rPr>
        <w:t>Document for:</w:t>
      </w:r>
      <w:r>
        <w:rPr>
          <w:rFonts w:ascii="Arial" w:hAnsi="Arial"/>
          <w:b/>
        </w:rPr>
        <w:tab/>
      </w:r>
      <w:r>
        <w:rPr>
          <w:rFonts w:ascii="Arial" w:hAnsi="Arial"/>
          <w:b/>
          <w:lang w:eastAsia="zh-CN"/>
        </w:rPr>
        <w:t>Approval</w:t>
      </w:r>
    </w:p>
    <w:p w14:paraId="1904B5A1" w14:textId="58265676" w:rsidR="00C022E3" w:rsidRDefault="00C022E3">
      <w:pPr>
        <w:keepNext/>
        <w:pBdr>
          <w:bottom w:val="single" w:sz="4" w:space="1" w:color="auto"/>
        </w:pBdr>
        <w:tabs>
          <w:tab w:val="left" w:pos="2127"/>
        </w:tabs>
        <w:spacing w:after="0"/>
        <w:ind w:left="2126" w:hanging="2126"/>
        <w:rPr>
          <w:rFonts w:ascii="Arial" w:hAnsi="Arial"/>
          <w:b/>
          <w:lang w:eastAsia="zh-CN"/>
        </w:rPr>
      </w:pPr>
      <w:r>
        <w:rPr>
          <w:rFonts w:ascii="Arial" w:hAnsi="Arial"/>
          <w:b/>
        </w:rPr>
        <w:t>Agenda Item:</w:t>
      </w:r>
      <w:r>
        <w:rPr>
          <w:rFonts w:ascii="Arial" w:hAnsi="Arial"/>
          <w:b/>
        </w:rPr>
        <w:tab/>
      </w:r>
      <w:r w:rsidR="001B1699">
        <w:rPr>
          <w:rFonts w:ascii="Arial" w:hAnsi="Arial"/>
          <w:b/>
        </w:rPr>
        <w:t>5.</w:t>
      </w:r>
      <w:r w:rsidR="0068556C">
        <w:rPr>
          <w:rFonts w:ascii="Arial" w:hAnsi="Arial"/>
          <w:b/>
        </w:rPr>
        <w:t>11</w:t>
      </w:r>
    </w:p>
    <w:p w14:paraId="64B8A838" w14:textId="77777777" w:rsidR="00C022E3" w:rsidRDefault="00C022E3">
      <w:pPr>
        <w:pStyle w:val="Heading1"/>
      </w:pPr>
      <w:r>
        <w:t>1</w:t>
      </w:r>
      <w:r>
        <w:tab/>
        <w:t>Decision/action requested</w:t>
      </w:r>
    </w:p>
    <w:p w14:paraId="1B1A582B" w14:textId="37D5C4BF" w:rsidR="00C022E3" w:rsidRDefault="00F77E47">
      <w:pPr>
        <w:pBdr>
          <w:top w:val="single" w:sz="4" w:space="1" w:color="auto"/>
          <w:left w:val="single" w:sz="4" w:space="4" w:color="auto"/>
          <w:bottom w:val="single" w:sz="4" w:space="1" w:color="auto"/>
          <w:right w:val="single" w:sz="4" w:space="4" w:color="auto"/>
        </w:pBdr>
        <w:shd w:val="clear" w:color="auto" w:fill="FFFF99"/>
        <w:jc w:val="center"/>
        <w:rPr>
          <w:lang w:eastAsia="zh-CN"/>
        </w:rPr>
      </w:pPr>
      <w:r w:rsidRPr="00F77E47">
        <w:rPr>
          <w:b/>
          <w:i/>
        </w:rPr>
        <w:t xml:space="preserve">This contribution </w:t>
      </w:r>
      <w:r w:rsidR="003A7020">
        <w:rPr>
          <w:b/>
          <w:i/>
        </w:rPr>
        <w:t>resolves the ENs in solution #12</w:t>
      </w:r>
      <w:r w:rsidR="007C57F1">
        <w:rPr>
          <w:b/>
          <w:i/>
        </w:rPr>
        <w:t>.</w:t>
      </w:r>
    </w:p>
    <w:p w14:paraId="5CB52BB5" w14:textId="77777777" w:rsidR="00C022E3" w:rsidRDefault="00C022E3">
      <w:pPr>
        <w:pStyle w:val="Heading1"/>
      </w:pPr>
      <w:r>
        <w:t>2</w:t>
      </w:r>
      <w:r>
        <w:tab/>
        <w:t>References</w:t>
      </w:r>
    </w:p>
    <w:p w14:paraId="17CAA3FF" w14:textId="222EDEBB" w:rsidR="00792D6A" w:rsidRDefault="00792D6A" w:rsidP="00792D6A">
      <w:pPr>
        <w:pStyle w:val="Reference"/>
      </w:pPr>
      <w:r w:rsidRPr="003B2399">
        <w:t>[1]</w:t>
      </w:r>
      <w:r w:rsidRPr="003B2399">
        <w:tab/>
      </w:r>
      <w:r>
        <w:t>TR 33.8</w:t>
      </w:r>
      <w:r w:rsidR="00AB27C2">
        <w:t>50</w:t>
      </w:r>
      <w:r>
        <w:t xml:space="preserve"> v0.</w:t>
      </w:r>
      <w:r w:rsidR="006D4A6C">
        <w:t>6</w:t>
      </w:r>
      <w:r>
        <w:t>.0</w:t>
      </w:r>
    </w:p>
    <w:p w14:paraId="70142296" w14:textId="77777777" w:rsidR="00C022E3" w:rsidRDefault="00C022E3">
      <w:pPr>
        <w:pStyle w:val="Heading1"/>
      </w:pPr>
      <w:r>
        <w:t>3</w:t>
      </w:r>
      <w:r>
        <w:tab/>
        <w:t>Rationale</w:t>
      </w:r>
    </w:p>
    <w:p w14:paraId="732703D4" w14:textId="71D5B636" w:rsidR="00C022E3" w:rsidRDefault="00792D6A">
      <w:pPr>
        <w:rPr>
          <w:iCs/>
        </w:rPr>
      </w:pPr>
      <w:bookmarkStart w:id="2" w:name="_Hlk71144444"/>
      <w:r>
        <w:rPr>
          <w:iCs/>
        </w:rPr>
        <w:t xml:space="preserve">This contribution </w:t>
      </w:r>
      <w:bookmarkEnd w:id="2"/>
      <w:r w:rsidR="003A7020">
        <w:rPr>
          <w:iCs/>
        </w:rPr>
        <w:t>resolves the ENs in Solution #12</w:t>
      </w:r>
      <w:r w:rsidR="00A65993">
        <w:rPr>
          <w:iCs/>
        </w:rPr>
        <w:t>.</w:t>
      </w:r>
      <w:r w:rsidR="00A2603D">
        <w:rPr>
          <w:iCs/>
        </w:rPr>
        <w:br/>
        <w:t xml:space="preserve">All ENs are addressed by having MBSF-U </w:t>
      </w:r>
      <w:r w:rsidR="00EE1A5A">
        <w:rPr>
          <w:iCs/>
        </w:rPr>
        <w:t xml:space="preserve">have the same </w:t>
      </w:r>
      <w:r w:rsidR="00C741A9">
        <w:rPr>
          <w:iCs/>
        </w:rPr>
        <w:t xml:space="preserve">security </w:t>
      </w:r>
      <w:r w:rsidR="00EE1A5A">
        <w:rPr>
          <w:iCs/>
        </w:rPr>
        <w:t xml:space="preserve">functionality as BM-SC in </w:t>
      </w:r>
      <w:r w:rsidR="00C741A9">
        <w:rPr>
          <w:iCs/>
        </w:rPr>
        <w:t xml:space="preserve">the </w:t>
      </w:r>
      <w:r w:rsidR="00EE1A5A">
        <w:rPr>
          <w:iCs/>
        </w:rPr>
        <w:t>MBMS security architecture</w:t>
      </w:r>
      <w:r w:rsidR="00C741A9">
        <w:rPr>
          <w:iCs/>
        </w:rPr>
        <w:t>.</w:t>
      </w:r>
    </w:p>
    <w:p w14:paraId="17E9BC16" w14:textId="2567046D" w:rsidR="00AB22A3" w:rsidRDefault="00AB22A3">
      <w:pPr>
        <w:rPr>
          <w:iCs/>
        </w:rPr>
      </w:pPr>
      <w:r>
        <w:rPr>
          <w:iCs/>
        </w:rPr>
        <w:t>The first EN is deleted by adding a text</w:t>
      </w:r>
      <w:r w:rsidR="008D3D97">
        <w:rPr>
          <w:iCs/>
        </w:rPr>
        <w:t xml:space="preserve"> “</w:t>
      </w:r>
      <w:r w:rsidR="008D3D97">
        <w:t>Over the secure connection, the UE and MBSF-U performs authentication and key derivation as specified in TS 33.246 [3].”</w:t>
      </w:r>
    </w:p>
    <w:p w14:paraId="3FD97E43" w14:textId="7FDAABE2" w:rsidR="000F7DFB" w:rsidRDefault="00D65E44" w:rsidP="00DF47D2">
      <w:pPr>
        <w:rPr>
          <w:iCs/>
        </w:rPr>
      </w:pPr>
      <w:r>
        <w:rPr>
          <w:iCs/>
        </w:rPr>
        <w:t>The second EN is deleted by adding the following NOTE.</w:t>
      </w:r>
    </w:p>
    <w:p w14:paraId="55A11D6D" w14:textId="77777777" w:rsidR="00D65E44" w:rsidRDefault="00D65E44" w:rsidP="00A2603D">
      <w:pPr>
        <w:pStyle w:val="NO"/>
      </w:pPr>
      <w:r>
        <w:t>NOTE: The key management function is located in the MBSF-U as in BM-SC [3].</w:t>
      </w:r>
    </w:p>
    <w:p w14:paraId="0300ED6D" w14:textId="16185179" w:rsidR="00D65E44" w:rsidRDefault="001F4743" w:rsidP="00DF47D2">
      <w:pPr>
        <w:rPr>
          <w:iCs/>
        </w:rPr>
      </w:pPr>
      <w:r>
        <w:rPr>
          <w:iCs/>
        </w:rPr>
        <w:t>The third EN is deleted by adding the following NOTE.</w:t>
      </w:r>
    </w:p>
    <w:p w14:paraId="4488B15C" w14:textId="4F18D455" w:rsidR="001F4743" w:rsidRDefault="001F4743" w:rsidP="00A2603D">
      <w:pPr>
        <w:pStyle w:val="NO"/>
        <w:rPr>
          <w:lang w:val="en-US" w:eastAsia="ko-KR"/>
        </w:rPr>
      </w:pPr>
      <w:r>
        <w:t>NOTE: When GBA is used, MUK derivation follows as specified in TS 33.303. When AKMA is used, MUK is set to K</w:t>
      </w:r>
      <w:r w:rsidRPr="00A2603D">
        <w:rPr>
          <w:vertAlign w:val="subscript"/>
        </w:rPr>
        <w:t>AF</w:t>
      </w:r>
      <w:r>
        <w:t xml:space="preserve"> </w:t>
      </w:r>
      <w:r w:rsidR="00361000">
        <w:t>based on</w:t>
      </w:r>
      <w:r>
        <w:t xml:space="preserve"> AKMA</w:t>
      </w:r>
      <w:r w:rsidR="00361000">
        <w:t xml:space="preserve"> key derivation</w:t>
      </w:r>
      <w:r>
        <w:t>.</w:t>
      </w:r>
    </w:p>
    <w:p w14:paraId="3DFA407C" w14:textId="77777777" w:rsidR="001F4743" w:rsidRPr="001F4743" w:rsidRDefault="001F4743" w:rsidP="00DF47D2">
      <w:pPr>
        <w:rPr>
          <w:iCs/>
          <w:lang w:val="en-US"/>
        </w:rPr>
      </w:pPr>
    </w:p>
    <w:p w14:paraId="3ACAD4F3" w14:textId="4B7D62BF" w:rsidR="00C022E3" w:rsidRDefault="00C022E3">
      <w:pPr>
        <w:pStyle w:val="Heading1"/>
      </w:pPr>
      <w:r>
        <w:t>4</w:t>
      </w:r>
      <w:r>
        <w:tab/>
        <w:t>Detailed proposal</w:t>
      </w:r>
    </w:p>
    <w:p w14:paraId="5FD7368E" w14:textId="7369F169" w:rsidR="00105E0C" w:rsidRDefault="00105E0C" w:rsidP="00105E0C">
      <w:r w:rsidRPr="00E90615">
        <w:t>It is proposed that SA3 approve the below pCR for inclusion in the TR [1].</w:t>
      </w:r>
    </w:p>
    <w:p w14:paraId="5E54D394" w14:textId="77777777" w:rsidR="00105E0C" w:rsidRDefault="00105E0C" w:rsidP="00105E0C"/>
    <w:p w14:paraId="7745C77A" w14:textId="77777777" w:rsidR="00105E0C" w:rsidRDefault="00105E0C" w:rsidP="00105E0C">
      <w:pPr>
        <w:jc w:val="center"/>
        <w:rPr>
          <w:b/>
          <w:sz w:val="40"/>
          <w:szCs w:val="40"/>
        </w:rPr>
      </w:pPr>
      <w:r w:rsidRPr="008D57E2">
        <w:rPr>
          <w:b/>
          <w:sz w:val="40"/>
          <w:szCs w:val="40"/>
        </w:rPr>
        <w:t>***** START OF CHANGES *****</w:t>
      </w:r>
    </w:p>
    <w:p w14:paraId="26D82AF6" w14:textId="166D6062" w:rsidR="008842C0" w:rsidRDefault="008842C0" w:rsidP="00E854F7">
      <w:pPr>
        <w:rPr>
          <w:iCs/>
        </w:rPr>
      </w:pPr>
    </w:p>
    <w:p w14:paraId="6D4239F1" w14:textId="77777777" w:rsidR="00CC09F6" w:rsidRPr="00535883" w:rsidRDefault="00CC09F6" w:rsidP="00CC09F6">
      <w:pPr>
        <w:pStyle w:val="Heading2"/>
        <w:rPr>
          <w:rFonts w:eastAsia="Malgun Gothic"/>
        </w:rPr>
      </w:pPr>
      <w:bookmarkStart w:id="3" w:name="_Toc73452560"/>
      <w:r w:rsidRPr="00535883">
        <w:rPr>
          <w:rFonts w:eastAsia="Malgun Gothic"/>
        </w:rPr>
        <w:t>6.</w:t>
      </w:r>
      <w:r>
        <w:rPr>
          <w:rFonts w:eastAsia="Malgun Gothic"/>
        </w:rPr>
        <w:t>12</w:t>
      </w:r>
      <w:r w:rsidRPr="00535883">
        <w:rPr>
          <w:rFonts w:eastAsia="Malgun Gothic"/>
        </w:rPr>
        <w:tab/>
        <w:t>Solution #</w:t>
      </w:r>
      <w:r>
        <w:rPr>
          <w:rFonts w:eastAsia="Malgun Gothic"/>
        </w:rPr>
        <w:t>12</w:t>
      </w:r>
      <w:r w:rsidRPr="00535883">
        <w:rPr>
          <w:rFonts w:eastAsia="Malgun Gothic"/>
        </w:rPr>
        <w:t xml:space="preserve">: Protection of MBS traffic </w:t>
      </w:r>
      <w:r>
        <w:rPr>
          <w:rFonts w:eastAsia="Malgun Gothic"/>
        </w:rPr>
        <w:t>at service layer based on GBA</w:t>
      </w:r>
      <w:bookmarkEnd w:id="3"/>
    </w:p>
    <w:p w14:paraId="20B5D1C8" w14:textId="77777777" w:rsidR="00CC09F6" w:rsidRPr="00535883" w:rsidRDefault="00CC09F6" w:rsidP="00CC09F6">
      <w:pPr>
        <w:pStyle w:val="Heading3"/>
        <w:rPr>
          <w:rFonts w:eastAsia="Malgun Gothic"/>
        </w:rPr>
      </w:pPr>
      <w:bookmarkStart w:id="4" w:name="_Toc73452561"/>
      <w:r w:rsidRPr="00535883">
        <w:rPr>
          <w:rFonts w:eastAsia="Malgun Gothic"/>
        </w:rPr>
        <w:t>6.</w:t>
      </w:r>
      <w:r>
        <w:rPr>
          <w:rFonts w:eastAsia="Malgun Gothic"/>
        </w:rPr>
        <w:t>12</w:t>
      </w:r>
      <w:r w:rsidRPr="00535883">
        <w:rPr>
          <w:rFonts w:eastAsia="Malgun Gothic"/>
        </w:rPr>
        <w:t>.1</w:t>
      </w:r>
      <w:r w:rsidRPr="00535883">
        <w:rPr>
          <w:rFonts w:eastAsia="Malgun Gothic"/>
        </w:rPr>
        <w:tab/>
        <w:t>Solution overview</w:t>
      </w:r>
      <w:bookmarkEnd w:id="4"/>
    </w:p>
    <w:p w14:paraId="7A3DA99D" w14:textId="77777777" w:rsidR="00CC09F6" w:rsidRPr="00535883" w:rsidRDefault="00CC09F6" w:rsidP="00CC09F6">
      <w:pPr>
        <w:rPr>
          <w:rFonts w:eastAsia="Malgun Gothic"/>
        </w:rPr>
      </w:pPr>
      <w:r>
        <w:t>This solution addresses Key Issue 2</w:t>
      </w:r>
      <w:r>
        <w:rPr>
          <w:lang w:eastAsia="zh-CN"/>
        </w:rPr>
        <w:t xml:space="preserve"> and </w:t>
      </w:r>
      <w:r>
        <w:t xml:space="preserve">3 to protect the MBS key and traffic at service-layer. This solution leverages the MBMS security architecture specified in TS 33.246 [3]. </w:t>
      </w:r>
    </w:p>
    <w:p w14:paraId="2AA0E293" w14:textId="77777777" w:rsidR="00CC09F6" w:rsidRPr="00535883" w:rsidRDefault="00CC09F6" w:rsidP="00CC09F6">
      <w:pPr>
        <w:pStyle w:val="Heading3"/>
        <w:rPr>
          <w:rFonts w:eastAsia="Malgun Gothic"/>
        </w:rPr>
      </w:pPr>
      <w:bookmarkStart w:id="5" w:name="_Toc73452562"/>
      <w:r w:rsidRPr="00535883">
        <w:rPr>
          <w:rFonts w:eastAsia="Malgun Gothic"/>
        </w:rPr>
        <w:lastRenderedPageBreak/>
        <w:t>6.</w:t>
      </w:r>
      <w:r>
        <w:rPr>
          <w:rFonts w:eastAsia="Malgun Gothic"/>
        </w:rPr>
        <w:t>12</w:t>
      </w:r>
      <w:r w:rsidRPr="00535883">
        <w:rPr>
          <w:rFonts w:eastAsia="Malgun Gothic"/>
        </w:rPr>
        <w:t>.2</w:t>
      </w:r>
      <w:r w:rsidRPr="00535883">
        <w:rPr>
          <w:rFonts w:eastAsia="Malgun Gothic"/>
        </w:rPr>
        <w:tab/>
        <w:t>Solution details</w:t>
      </w:r>
      <w:bookmarkEnd w:id="5"/>
    </w:p>
    <w:p w14:paraId="7920E2A9" w14:textId="77777777" w:rsidR="00CC09F6" w:rsidRDefault="00CC09F6" w:rsidP="00CC09F6">
      <w:r>
        <w:t xml:space="preserve">In order to receive an MBS service, the UE establishes a secure connection with the MBS service function and obtains security materials </w:t>
      </w:r>
    </w:p>
    <w:p w14:paraId="7DA4759C" w14:textId="77777777" w:rsidR="00CC09F6" w:rsidRDefault="00CC09F6" w:rsidP="00CC09F6">
      <w:pPr>
        <w:jc w:val="center"/>
        <w:rPr>
          <w:noProof/>
        </w:rPr>
      </w:pPr>
      <w:r w:rsidRPr="000F381A">
        <w:rPr>
          <w:noProof/>
          <w:lang w:val="en-US"/>
        </w:rPr>
        <w:object w:dxaOrig="13050" w:dyaOrig="5500" w14:anchorId="58AB873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6.5pt;height:180.5pt" o:ole="">
            <v:imagedata r:id="rId8" o:title=""/>
          </v:shape>
          <o:OLEObject Type="Embed" ProgID="Visio.Drawing.11" ShapeID="_x0000_i1025" DrawAspect="Content" ObjectID="_1690822817" r:id="rId9"/>
        </w:object>
      </w:r>
    </w:p>
    <w:p w14:paraId="2940EA91" w14:textId="77777777" w:rsidR="00CC09F6" w:rsidRDefault="00CC09F6" w:rsidP="00CC09F6">
      <w:pPr>
        <w:pStyle w:val="TF"/>
      </w:pPr>
      <w:r>
        <w:rPr>
          <w:noProof/>
        </w:rPr>
        <w:t>Figure 6.12.2-1: Message flows for MBS key delivery and MBS traffic protection</w:t>
      </w:r>
    </w:p>
    <w:p w14:paraId="3A73911F" w14:textId="77777777" w:rsidR="00CC09F6" w:rsidRDefault="00CC09F6" w:rsidP="00CC09F6">
      <w:pPr>
        <w:ind w:left="360"/>
      </w:pPr>
      <w:r>
        <w:t>0. The UE is registered to 5GS.</w:t>
      </w:r>
    </w:p>
    <w:p w14:paraId="7E9320EF" w14:textId="77777777" w:rsidR="00CC09F6" w:rsidRDefault="00CC09F6" w:rsidP="00CC09F6">
      <w:pPr>
        <w:ind w:left="360"/>
      </w:pPr>
      <w:r>
        <w:t>1. The UE requests a PDU session establishment or modification to receive an MBS service.</w:t>
      </w:r>
    </w:p>
    <w:p w14:paraId="39082A49" w14:textId="306EDF6A" w:rsidR="00586A47" w:rsidRDefault="00CC09F6" w:rsidP="00CC09F6">
      <w:pPr>
        <w:ind w:left="360"/>
        <w:rPr>
          <w:ins w:id="6" w:author="Qualcomm-2-1" w:date="2021-07-28T17:25:00Z"/>
        </w:rPr>
      </w:pPr>
      <w:r>
        <w:t>2. The UE establishes a secure connection with MBSF-U based on GBA similar to MBMS [3] or AKMA [5]. In both scenarios, MBSF-U is considered an AF and UE and MBSF-U communicate using Ua/Ua* protocol. Both the UE and MBSF-U derive Multicast User Key (MUK) from the AF key (e.g., Ks_(int/ext)_NAF for GBA or K</w:t>
      </w:r>
      <w:r w:rsidRPr="00AE74B8">
        <w:rPr>
          <w:vertAlign w:val="subscript"/>
        </w:rPr>
        <w:t>AF</w:t>
      </w:r>
      <w:r>
        <w:t xml:space="preserve"> for AKMA).</w:t>
      </w:r>
      <w:ins w:id="7" w:author="Qualcomm-2-1" w:date="2021-07-28T17:05:00Z">
        <w:r w:rsidR="007144B0">
          <w:t xml:space="preserve"> </w:t>
        </w:r>
      </w:ins>
      <w:ins w:id="8" w:author="Qualcomm-2-1" w:date="2021-07-28T17:06:00Z">
        <w:r w:rsidR="00AF6F09">
          <w:t xml:space="preserve">Over the secure connection, the </w:t>
        </w:r>
      </w:ins>
      <w:ins w:id="9" w:author="Qualcomm-2-1" w:date="2021-07-28T16:59:00Z">
        <w:r w:rsidR="00586A47">
          <w:t xml:space="preserve">UE and MBSF-U performs </w:t>
        </w:r>
      </w:ins>
      <w:ins w:id="10" w:author="Qualcomm-2-1" w:date="2021-07-28T17:00:00Z">
        <w:r w:rsidR="00586A47">
          <w:t>authentication and key derivation as specified in TS 33.246</w:t>
        </w:r>
        <w:r w:rsidR="00DA1FF5">
          <w:t xml:space="preserve"> [3]</w:t>
        </w:r>
        <w:r w:rsidR="00586A47">
          <w:t>.</w:t>
        </w:r>
      </w:ins>
    </w:p>
    <w:p w14:paraId="287DAAF8" w14:textId="61393A8F" w:rsidR="00A168C4" w:rsidRDefault="00A168C4">
      <w:pPr>
        <w:pStyle w:val="NO"/>
        <w:pPrChange w:id="11" w:author="Qualcomm-2-1" w:date="2021-07-28T17:29:00Z">
          <w:pPr>
            <w:ind w:left="360"/>
          </w:pPr>
        </w:pPrChange>
      </w:pPr>
      <w:ins w:id="12" w:author="Qualcomm-2-1" w:date="2021-07-28T17:25:00Z">
        <w:r>
          <w:t xml:space="preserve">NOTE: </w:t>
        </w:r>
      </w:ins>
      <w:ins w:id="13" w:author="Qualcomm-2-1" w:date="2021-07-28T17:26:00Z">
        <w:r w:rsidR="000039A2">
          <w:t>The k</w:t>
        </w:r>
      </w:ins>
      <w:ins w:id="14" w:author="Qualcomm-2-1" w:date="2021-07-28T17:25:00Z">
        <w:r>
          <w:t>ey management function is located in the MBS</w:t>
        </w:r>
        <w:r w:rsidR="001C07B0">
          <w:t>F-U</w:t>
        </w:r>
      </w:ins>
      <w:ins w:id="15" w:author="Qualcomm-2-1" w:date="2021-07-28T17:30:00Z">
        <w:r w:rsidR="00D236A7">
          <w:t xml:space="preserve"> as in BM-SC</w:t>
        </w:r>
        <w:r w:rsidR="00847BD3">
          <w:t xml:space="preserve"> [3]</w:t>
        </w:r>
      </w:ins>
      <w:ins w:id="16" w:author="Qualcomm-2-1" w:date="2021-07-28T17:26:00Z">
        <w:r w:rsidR="001C07B0">
          <w:t>.</w:t>
        </w:r>
      </w:ins>
    </w:p>
    <w:p w14:paraId="195BBDA8" w14:textId="50688250" w:rsidR="00CC09F6" w:rsidRDefault="00CC09F6" w:rsidP="00CC09F6">
      <w:pPr>
        <w:pStyle w:val="EditorsNote"/>
        <w:rPr>
          <w:lang w:eastAsia="ko-KR"/>
        </w:rPr>
      </w:pPr>
      <w:bookmarkStart w:id="17" w:name="_Hlk78387622"/>
      <w:del w:id="18" w:author="Qualcomm-2-1" w:date="2021-07-28T16:59:00Z">
        <w:r w:rsidDel="001B2A2D">
          <w:delText>Editor’s Note: the details of authentication protocol between UE and MBSF-U is ffs.</w:delText>
        </w:r>
      </w:del>
    </w:p>
    <w:bookmarkEnd w:id="17"/>
    <w:p w14:paraId="6F8799D7" w14:textId="7AC9F2A7" w:rsidR="00CC09F6" w:rsidRDefault="00CC09F6" w:rsidP="00CC09F6">
      <w:pPr>
        <w:pStyle w:val="EditorsNote"/>
      </w:pPr>
      <w:del w:id="19" w:author="Qualcomm-2-1" w:date="2021-07-28T17:25:00Z">
        <w:r w:rsidDel="00A168C4">
          <w:delText xml:space="preserve">Editor’s Note: It is FFS whether the key management function needs to be separated from MBSF-U or not. </w:delText>
        </w:r>
      </w:del>
    </w:p>
    <w:p w14:paraId="4025B5B5" w14:textId="77777777" w:rsidR="00CC09F6" w:rsidRDefault="00CC09F6" w:rsidP="00CC09F6">
      <w:pPr>
        <w:ind w:left="360"/>
      </w:pPr>
      <w:r>
        <w:t>3. The UE receives the Multicast Service Key (MSK) from the MBSF-U. The MSK is protected using the MUK and delivered using a unicast message over the secure connection.</w:t>
      </w:r>
    </w:p>
    <w:p w14:paraId="01B8AA1D" w14:textId="77777777" w:rsidR="00CC09F6" w:rsidRDefault="00CC09F6" w:rsidP="00CC09F6">
      <w:pPr>
        <w:ind w:left="360"/>
      </w:pPr>
      <w:r>
        <w:t>4. The UE receives the Multicast Traffic Key (MTK) protected using MSK from the MBSF-U. The MTK can be delivered either a unicast or a multicast message. The MTK is used as a root key to derive application/protocol specific keys to protect (e.g., encrypt or integrity protect) MBS service traffic.</w:t>
      </w:r>
    </w:p>
    <w:p w14:paraId="2462C758" w14:textId="77777777" w:rsidR="00CC09F6" w:rsidRDefault="00CC09F6" w:rsidP="00CC09F6">
      <w:pPr>
        <w:ind w:left="360"/>
      </w:pPr>
      <w:r>
        <w:t xml:space="preserve">5. Using the MTK received in step 4, the UE derives application/protocol specific keys and decrypts or verifies the MBS traffic. </w:t>
      </w:r>
    </w:p>
    <w:p w14:paraId="7C864645" w14:textId="3DA9C60C" w:rsidR="00CC09F6" w:rsidDel="00F81A0F" w:rsidRDefault="00CC09F6" w:rsidP="00CC09F6">
      <w:pPr>
        <w:pStyle w:val="EditorsNote"/>
        <w:rPr>
          <w:del w:id="20" w:author="Qualcomm-2-1" w:date="2021-07-28T17:40:00Z"/>
        </w:rPr>
      </w:pPr>
      <w:del w:id="21" w:author="Qualcomm-2-1" w:date="2021-07-28T17:40:00Z">
        <w:r w:rsidDel="00F81A0F">
          <w:delText>Editor’s Note: U</w:delText>
        </w:r>
        <w:r w:rsidRPr="00525D78" w:rsidDel="00F81A0F">
          <w:delText>se of AKMA for MUK derivation and rekeying requires further explanation.</w:delText>
        </w:r>
      </w:del>
    </w:p>
    <w:p w14:paraId="4642CAF7" w14:textId="58191AA2" w:rsidR="00CC09F6" w:rsidRDefault="00CC09F6" w:rsidP="00CC09F6">
      <w:pPr>
        <w:rPr>
          <w:ins w:id="22" w:author="Qualcomm-2-1" w:date="2021-07-28T17:41:00Z"/>
        </w:rPr>
      </w:pPr>
      <w:r>
        <w:t xml:space="preserve">The key hierarchy, rekeying and key usage for MBS traffic protection is illustrated in Figure 6.12.2-2 and Figure 6.12.2-3. The MUK derived either based on GBA or AKMA is used to protect MSKs, and each MSK is used to protect MTKs. MSK rekeying is done over unicast to each UE joined to the MBS PDU session, and MTK rekeying is done over unicast or multicast to UEs joined to the MBS session.   </w:t>
      </w:r>
    </w:p>
    <w:p w14:paraId="561F8ABF" w14:textId="2F0E548B" w:rsidR="00D72D91" w:rsidRDefault="00D72D91">
      <w:pPr>
        <w:pStyle w:val="NO"/>
        <w:rPr>
          <w:ins w:id="23" w:author="Qualcomm-2-1" w:date="2021-08-18T20:09:00Z"/>
        </w:rPr>
      </w:pPr>
      <w:ins w:id="24" w:author="Qualcomm-2-1" w:date="2021-07-28T17:41:00Z">
        <w:r>
          <w:t>NOTE: When GBA is used, MUK derivation follows as specified in TS 33.303. When AKMA is used</w:t>
        </w:r>
      </w:ins>
      <w:ins w:id="25" w:author="Qualcomm-2-1" w:date="2021-07-28T17:42:00Z">
        <w:r>
          <w:t xml:space="preserve">, </w:t>
        </w:r>
      </w:ins>
      <w:ins w:id="26" w:author="Qualcomm-2-1" w:date="2021-07-28T17:43:00Z">
        <w:r w:rsidR="007D7056">
          <w:t xml:space="preserve">MUK is set to </w:t>
        </w:r>
      </w:ins>
      <w:ins w:id="27" w:author="Qualcomm-2-1" w:date="2021-07-28T17:42:00Z">
        <w:r w:rsidR="00937C39">
          <w:t>K</w:t>
        </w:r>
        <w:r w:rsidR="00937C39" w:rsidRPr="007D7056">
          <w:rPr>
            <w:vertAlign w:val="subscript"/>
            <w:rPrChange w:id="28" w:author="Qualcomm-2-1" w:date="2021-07-28T17:43:00Z">
              <w:rPr/>
            </w:rPrChange>
          </w:rPr>
          <w:t>AF</w:t>
        </w:r>
      </w:ins>
      <w:ins w:id="29" w:author="Qualcomm-2-1" w:date="2021-07-28T17:43:00Z">
        <w:r w:rsidR="007D7056">
          <w:t xml:space="preserve"> </w:t>
        </w:r>
      </w:ins>
      <w:ins w:id="30" w:author="Qualcomm-2-1" w:date="2021-07-28T18:05:00Z">
        <w:r w:rsidR="005C77E8">
          <w:t>based on</w:t>
        </w:r>
      </w:ins>
      <w:ins w:id="31" w:author="Qualcomm-2-1" w:date="2021-07-28T17:43:00Z">
        <w:r w:rsidR="007D7056">
          <w:t xml:space="preserve"> AKMA</w:t>
        </w:r>
      </w:ins>
      <w:ins w:id="32" w:author="Qualcomm-2-1" w:date="2021-07-28T18:05:00Z">
        <w:r w:rsidR="005C77E8">
          <w:t xml:space="preserve"> </w:t>
        </w:r>
      </w:ins>
      <w:ins w:id="33" w:author="Qualcomm-2-1" w:date="2021-07-28T18:06:00Z">
        <w:r w:rsidR="005C77E8">
          <w:t>derivation</w:t>
        </w:r>
      </w:ins>
      <w:ins w:id="34" w:author="Qualcomm-2-1" w:date="2021-07-28T17:43:00Z">
        <w:r w:rsidR="007D7056">
          <w:t>.</w:t>
        </w:r>
      </w:ins>
    </w:p>
    <w:p w14:paraId="53CE188F" w14:textId="74F2697F" w:rsidR="003B6699" w:rsidRDefault="00195997" w:rsidP="00195997">
      <w:pPr>
        <w:pStyle w:val="EditorsNote"/>
        <w:rPr>
          <w:lang w:val="en-US" w:eastAsia="ko-KR"/>
        </w:rPr>
        <w:pPrChange w:id="35" w:author="Qualcomm-2-2" w:date="2021-08-18T20:11:00Z">
          <w:pPr/>
        </w:pPrChange>
      </w:pPr>
      <w:ins w:id="36" w:author="Qualcomm-2-2" w:date="2021-08-18T20:10:00Z">
        <w:r w:rsidRPr="00195997">
          <w:rPr>
            <w:highlight w:val="yellow"/>
            <w:lang w:val="en-US" w:eastAsia="ko-KR"/>
            <w:rPrChange w:id="37" w:author="Qualcomm-2-2" w:date="2021-08-18T20:11:00Z">
              <w:rPr>
                <w:lang w:val="en-US" w:eastAsia="ko-KR"/>
              </w:rPr>
            </w:rPrChange>
          </w:rPr>
          <w:t>Editor’s Note: Use of AKMA for MUK rekeying requires further explanation</w:t>
        </w:r>
      </w:ins>
    </w:p>
    <w:p w14:paraId="0B712FFD" w14:textId="77777777" w:rsidR="00CC09F6" w:rsidRDefault="00CC09F6" w:rsidP="00CC09F6">
      <w:pPr>
        <w:ind w:left="360"/>
        <w:jc w:val="center"/>
        <w:rPr>
          <w:rFonts w:eastAsia="Malgun Gothic"/>
          <w:noProof/>
          <w:lang w:val="en-US"/>
        </w:rPr>
      </w:pPr>
      <w:r w:rsidRPr="00A15ED2">
        <w:rPr>
          <w:rFonts w:eastAsia="Malgun Gothic"/>
          <w:noProof/>
          <w:lang w:val="en-US"/>
        </w:rPr>
        <w:object w:dxaOrig="13150" w:dyaOrig="5000" w14:anchorId="476FDD17">
          <v:shape id="_x0000_i1026" type="#_x0000_t75" style="width:471.5pt;height:181pt" o:ole="">
            <v:imagedata r:id="rId10" o:title=""/>
          </v:shape>
          <o:OLEObject Type="Embed" ProgID="Visio.Drawing.11" ShapeID="_x0000_i1026" DrawAspect="Content" ObjectID="_1690822818" r:id="rId11"/>
        </w:object>
      </w:r>
    </w:p>
    <w:p w14:paraId="104AB09D" w14:textId="77777777" w:rsidR="00CC09F6" w:rsidRPr="0007405D" w:rsidRDefault="00CC09F6" w:rsidP="00CC09F6">
      <w:pPr>
        <w:ind w:left="360"/>
        <w:jc w:val="center"/>
        <w:rPr>
          <w:rFonts w:ascii="Arial" w:hAnsi="Arial" w:cs="Arial"/>
          <w:b/>
          <w:bCs/>
          <w:lang w:val="en-US"/>
        </w:rPr>
      </w:pPr>
      <w:r w:rsidRPr="0007405D">
        <w:rPr>
          <w:rFonts w:ascii="Arial" w:eastAsia="Malgun Gothic" w:hAnsi="Arial" w:cs="Arial"/>
          <w:b/>
          <w:bCs/>
          <w:noProof/>
          <w:lang w:val="en-US"/>
        </w:rPr>
        <w:t xml:space="preserve">Figure 6.12.2-2 </w:t>
      </w:r>
      <w:r>
        <w:rPr>
          <w:rFonts w:ascii="Arial" w:eastAsia="Malgun Gothic" w:hAnsi="Arial" w:cs="Arial"/>
          <w:b/>
          <w:bCs/>
          <w:noProof/>
          <w:lang w:val="en-US"/>
        </w:rPr>
        <w:t>U</w:t>
      </w:r>
      <w:r w:rsidRPr="0007405D">
        <w:rPr>
          <w:rFonts w:ascii="Arial" w:eastAsia="Malgun Gothic" w:hAnsi="Arial" w:cs="Arial"/>
          <w:b/>
          <w:bCs/>
          <w:noProof/>
          <w:lang w:val="en-US"/>
        </w:rPr>
        <w:t>sage of MSK for a single session or a channel</w:t>
      </w:r>
    </w:p>
    <w:p w14:paraId="1C663740" w14:textId="77777777" w:rsidR="00CC09F6" w:rsidRDefault="00CC09F6" w:rsidP="00CC09F6">
      <w:pPr>
        <w:pStyle w:val="ListParagraph"/>
        <w:ind w:left="645" w:firstLine="400"/>
        <w:rPr>
          <w:lang w:val="en-US"/>
        </w:rPr>
      </w:pPr>
    </w:p>
    <w:p w14:paraId="18625F47" w14:textId="77777777" w:rsidR="00CC09F6" w:rsidRDefault="00CC09F6" w:rsidP="00CC09F6">
      <w:pPr>
        <w:ind w:left="360"/>
        <w:jc w:val="center"/>
        <w:rPr>
          <w:rFonts w:eastAsia="Malgun Gothic"/>
          <w:noProof/>
          <w:lang w:val="en-US"/>
        </w:rPr>
      </w:pPr>
      <w:r w:rsidRPr="00A15ED2">
        <w:rPr>
          <w:rFonts w:eastAsia="Malgun Gothic"/>
          <w:noProof/>
          <w:lang w:val="en-US"/>
        </w:rPr>
        <w:object w:dxaOrig="8060" w:dyaOrig="5260" w14:anchorId="2981A275">
          <v:shape id="_x0000_i1027" type="#_x0000_t75" style="width:289.5pt;height:189pt" o:ole="">
            <v:imagedata r:id="rId12" o:title=""/>
          </v:shape>
          <o:OLEObject Type="Embed" ProgID="Visio.Drawing.11" ShapeID="_x0000_i1027" DrawAspect="Content" ObjectID="_1690822819" r:id="rId13"/>
        </w:object>
      </w:r>
    </w:p>
    <w:p w14:paraId="10EDF625" w14:textId="77777777" w:rsidR="00CC09F6" w:rsidRPr="003A6BFF" w:rsidRDefault="00CC09F6" w:rsidP="00CC09F6">
      <w:pPr>
        <w:jc w:val="center"/>
        <w:rPr>
          <w:lang w:val="en-US"/>
        </w:rPr>
      </w:pPr>
      <w:r w:rsidRPr="0007405D">
        <w:rPr>
          <w:rFonts w:ascii="Arial" w:eastAsia="Malgun Gothic" w:hAnsi="Arial" w:cs="Arial"/>
          <w:b/>
          <w:bCs/>
          <w:noProof/>
          <w:lang w:val="en-US"/>
        </w:rPr>
        <w:t>Figure 6.12.2-</w:t>
      </w:r>
      <w:r>
        <w:rPr>
          <w:rFonts w:ascii="Arial" w:eastAsia="Malgun Gothic" w:hAnsi="Arial" w:cs="Arial"/>
          <w:b/>
          <w:bCs/>
          <w:noProof/>
          <w:lang w:val="en-US"/>
        </w:rPr>
        <w:t>3</w:t>
      </w:r>
      <w:r w:rsidRPr="0007405D">
        <w:rPr>
          <w:rFonts w:ascii="Arial" w:eastAsia="Malgun Gothic" w:hAnsi="Arial" w:cs="Arial"/>
          <w:b/>
          <w:bCs/>
          <w:noProof/>
          <w:lang w:val="en-US"/>
        </w:rPr>
        <w:t xml:space="preserve"> </w:t>
      </w:r>
      <w:r>
        <w:rPr>
          <w:rFonts w:ascii="Arial" w:eastAsia="Malgun Gothic" w:hAnsi="Arial" w:cs="Arial"/>
          <w:b/>
          <w:bCs/>
          <w:noProof/>
          <w:lang w:val="en-US"/>
        </w:rPr>
        <w:t>U</w:t>
      </w:r>
      <w:r w:rsidRPr="0007405D">
        <w:rPr>
          <w:rFonts w:ascii="Arial" w:eastAsia="Malgun Gothic" w:hAnsi="Arial" w:cs="Arial"/>
          <w:b/>
          <w:bCs/>
          <w:noProof/>
          <w:lang w:val="en-US"/>
        </w:rPr>
        <w:t>sage of MSK for multiple sessions or channels</w:t>
      </w:r>
    </w:p>
    <w:p w14:paraId="7D175C66" w14:textId="77777777" w:rsidR="00E854F7" w:rsidRPr="00CC09F6" w:rsidRDefault="00E854F7" w:rsidP="00E854F7">
      <w:pPr>
        <w:rPr>
          <w:ins w:id="38" w:author="Qualcomm-2-1" w:date="2021-07-28T16:50:00Z"/>
          <w:iCs/>
          <w:lang w:val="en-US"/>
        </w:rPr>
      </w:pPr>
    </w:p>
    <w:p w14:paraId="77612754" w14:textId="20D1AC5F" w:rsidR="00A65993" w:rsidRDefault="00A65993">
      <w:pPr>
        <w:rPr>
          <w:iCs/>
        </w:rPr>
      </w:pPr>
    </w:p>
    <w:p w14:paraId="6C07B1D3" w14:textId="77777777" w:rsidR="007B2368" w:rsidRDefault="007B2368" w:rsidP="007B2368">
      <w:pPr>
        <w:jc w:val="center"/>
        <w:rPr>
          <w:b/>
          <w:sz w:val="40"/>
          <w:szCs w:val="40"/>
        </w:rPr>
      </w:pPr>
      <w:r w:rsidRPr="008D57E2">
        <w:rPr>
          <w:b/>
          <w:sz w:val="40"/>
          <w:szCs w:val="40"/>
        </w:rPr>
        <w:t xml:space="preserve">***** </w:t>
      </w:r>
      <w:r>
        <w:rPr>
          <w:b/>
          <w:sz w:val="40"/>
          <w:szCs w:val="40"/>
        </w:rPr>
        <w:t>END</w:t>
      </w:r>
      <w:r w:rsidRPr="008D57E2">
        <w:rPr>
          <w:b/>
          <w:sz w:val="40"/>
          <w:szCs w:val="40"/>
        </w:rPr>
        <w:t xml:space="preserve"> OF CHANGES *****</w:t>
      </w:r>
    </w:p>
    <w:p w14:paraId="26CE7E92" w14:textId="77777777" w:rsidR="007B2368" w:rsidRPr="00792D6A" w:rsidRDefault="007B2368">
      <w:pPr>
        <w:rPr>
          <w:iCs/>
        </w:rPr>
      </w:pPr>
    </w:p>
    <w:sectPr w:rsidR="007B2368" w:rsidRPr="00792D6A">
      <w:footnotePr>
        <w:numRestart w:val="eachSect"/>
      </w:footnotePr>
      <w:pgSz w:w="11907" w:h="16840" w:code="9"/>
      <w:pgMar w:top="567" w:right="1134" w:bottom="567"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C69FC70" w14:textId="77777777" w:rsidR="00387C7B" w:rsidRDefault="00387C7B">
      <w:r>
        <w:separator/>
      </w:r>
    </w:p>
  </w:endnote>
  <w:endnote w:type="continuationSeparator" w:id="0">
    <w:p w14:paraId="2E47B64D" w14:textId="77777777" w:rsidR="00387C7B" w:rsidRDefault="00387C7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Malgun Gothic">
    <w:altName w:val="맑은 고딕"/>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B64603C" w14:textId="77777777" w:rsidR="00387C7B" w:rsidRDefault="00387C7B">
      <w:r>
        <w:separator/>
      </w:r>
    </w:p>
  </w:footnote>
  <w:footnote w:type="continuationSeparator" w:id="0">
    <w:p w14:paraId="0DB62DFE" w14:textId="77777777" w:rsidR="00387C7B" w:rsidRDefault="00387C7B">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9" w15:restartNumberingAfterBreak="0">
    <w:nsid w:val="06912A5C"/>
    <w:multiLevelType w:val="hybridMultilevel"/>
    <w:tmpl w:val="6882C6C4"/>
    <w:lvl w:ilvl="0" w:tplc="DEFADE14">
      <w:start w:val="7"/>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1"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2" w15:restartNumberingAfterBreak="0">
    <w:nsid w:val="15BA268C"/>
    <w:multiLevelType w:val="hybridMultilevel"/>
    <w:tmpl w:val="5B7AB884"/>
    <w:lvl w:ilvl="0" w:tplc="8564C54C">
      <w:start w:val="1"/>
      <w:numFmt w:val="bullet"/>
      <w:lvlText w:val="-"/>
      <w:lvlJc w:val="left"/>
      <w:pPr>
        <w:ind w:left="465" w:hanging="360"/>
      </w:pPr>
      <w:rPr>
        <w:rFonts w:ascii="Times New Roman" w:eastAsia="SimSun" w:hAnsi="Times New Roman" w:cs="Times New Roman" w:hint="default"/>
      </w:rPr>
    </w:lvl>
    <w:lvl w:ilvl="1" w:tplc="04090003" w:tentative="1">
      <w:start w:val="1"/>
      <w:numFmt w:val="bullet"/>
      <w:lvlText w:val="o"/>
      <w:lvlJc w:val="left"/>
      <w:pPr>
        <w:ind w:left="1185" w:hanging="360"/>
      </w:pPr>
      <w:rPr>
        <w:rFonts w:ascii="Courier New" w:hAnsi="Courier New" w:cs="Courier New" w:hint="default"/>
      </w:rPr>
    </w:lvl>
    <w:lvl w:ilvl="2" w:tplc="04090005" w:tentative="1">
      <w:start w:val="1"/>
      <w:numFmt w:val="bullet"/>
      <w:lvlText w:val=""/>
      <w:lvlJc w:val="left"/>
      <w:pPr>
        <w:ind w:left="1905" w:hanging="360"/>
      </w:pPr>
      <w:rPr>
        <w:rFonts w:ascii="Wingdings" w:hAnsi="Wingdings" w:hint="default"/>
      </w:rPr>
    </w:lvl>
    <w:lvl w:ilvl="3" w:tplc="04090001" w:tentative="1">
      <w:start w:val="1"/>
      <w:numFmt w:val="bullet"/>
      <w:lvlText w:val=""/>
      <w:lvlJc w:val="left"/>
      <w:pPr>
        <w:ind w:left="2625" w:hanging="360"/>
      </w:pPr>
      <w:rPr>
        <w:rFonts w:ascii="Symbol" w:hAnsi="Symbol" w:hint="default"/>
      </w:rPr>
    </w:lvl>
    <w:lvl w:ilvl="4" w:tplc="04090003" w:tentative="1">
      <w:start w:val="1"/>
      <w:numFmt w:val="bullet"/>
      <w:lvlText w:val="o"/>
      <w:lvlJc w:val="left"/>
      <w:pPr>
        <w:ind w:left="3345" w:hanging="360"/>
      </w:pPr>
      <w:rPr>
        <w:rFonts w:ascii="Courier New" w:hAnsi="Courier New" w:cs="Courier New" w:hint="default"/>
      </w:rPr>
    </w:lvl>
    <w:lvl w:ilvl="5" w:tplc="04090005" w:tentative="1">
      <w:start w:val="1"/>
      <w:numFmt w:val="bullet"/>
      <w:lvlText w:val=""/>
      <w:lvlJc w:val="left"/>
      <w:pPr>
        <w:ind w:left="4065" w:hanging="360"/>
      </w:pPr>
      <w:rPr>
        <w:rFonts w:ascii="Wingdings" w:hAnsi="Wingdings" w:hint="default"/>
      </w:rPr>
    </w:lvl>
    <w:lvl w:ilvl="6" w:tplc="04090001" w:tentative="1">
      <w:start w:val="1"/>
      <w:numFmt w:val="bullet"/>
      <w:lvlText w:val=""/>
      <w:lvlJc w:val="left"/>
      <w:pPr>
        <w:ind w:left="4785" w:hanging="360"/>
      </w:pPr>
      <w:rPr>
        <w:rFonts w:ascii="Symbol" w:hAnsi="Symbol" w:hint="default"/>
      </w:rPr>
    </w:lvl>
    <w:lvl w:ilvl="7" w:tplc="04090003" w:tentative="1">
      <w:start w:val="1"/>
      <w:numFmt w:val="bullet"/>
      <w:lvlText w:val="o"/>
      <w:lvlJc w:val="left"/>
      <w:pPr>
        <w:ind w:left="5505" w:hanging="360"/>
      </w:pPr>
      <w:rPr>
        <w:rFonts w:ascii="Courier New" w:hAnsi="Courier New" w:cs="Courier New" w:hint="default"/>
      </w:rPr>
    </w:lvl>
    <w:lvl w:ilvl="8" w:tplc="04090005" w:tentative="1">
      <w:start w:val="1"/>
      <w:numFmt w:val="bullet"/>
      <w:lvlText w:val=""/>
      <w:lvlJc w:val="left"/>
      <w:pPr>
        <w:ind w:left="6225" w:hanging="360"/>
      </w:pPr>
      <w:rPr>
        <w:rFonts w:ascii="Wingdings" w:hAnsi="Wingdings" w:hint="default"/>
      </w:rPr>
    </w:lvl>
  </w:abstractNum>
  <w:abstractNum w:abstractNumId="13"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4" w15:restartNumberingAfterBreak="0">
    <w:nsid w:val="283D55FF"/>
    <w:multiLevelType w:val="hybridMultilevel"/>
    <w:tmpl w:val="C33A2CCC"/>
    <w:lvl w:ilvl="0" w:tplc="442251DC">
      <w:start w:val="7"/>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A2D3CF5"/>
    <w:multiLevelType w:val="hybridMultilevel"/>
    <w:tmpl w:val="A10026A8"/>
    <w:lvl w:ilvl="0" w:tplc="4C4434B0">
      <w:start w:val="2"/>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7"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8"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19" w15:restartNumberingAfterBreak="0">
    <w:nsid w:val="54C853FB"/>
    <w:multiLevelType w:val="hybridMultilevel"/>
    <w:tmpl w:val="6AD6FF08"/>
    <w:lvl w:ilvl="0" w:tplc="983251F4">
      <w:start w:val="6"/>
      <w:numFmt w:val="bullet"/>
      <w:lvlText w:val="-"/>
      <w:lvlJc w:val="left"/>
      <w:pPr>
        <w:ind w:left="645" w:hanging="360"/>
      </w:pPr>
      <w:rPr>
        <w:rFonts w:ascii="Times New Roman" w:eastAsia="SimSun" w:hAnsi="Times New Roman" w:cs="Times New Roman" w:hint="default"/>
      </w:rPr>
    </w:lvl>
    <w:lvl w:ilvl="1" w:tplc="04090003" w:tentative="1">
      <w:start w:val="1"/>
      <w:numFmt w:val="bullet"/>
      <w:lvlText w:val=""/>
      <w:lvlJc w:val="left"/>
      <w:pPr>
        <w:ind w:left="1085" w:hanging="400"/>
      </w:pPr>
      <w:rPr>
        <w:rFonts w:ascii="Wingdings" w:hAnsi="Wingdings" w:hint="default"/>
      </w:rPr>
    </w:lvl>
    <w:lvl w:ilvl="2" w:tplc="04090005" w:tentative="1">
      <w:start w:val="1"/>
      <w:numFmt w:val="bullet"/>
      <w:lvlText w:val=""/>
      <w:lvlJc w:val="left"/>
      <w:pPr>
        <w:ind w:left="1485" w:hanging="400"/>
      </w:pPr>
      <w:rPr>
        <w:rFonts w:ascii="Wingdings" w:hAnsi="Wingdings" w:hint="default"/>
      </w:rPr>
    </w:lvl>
    <w:lvl w:ilvl="3" w:tplc="04090001" w:tentative="1">
      <w:start w:val="1"/>
      <w:numFmt w:val="bullet"/>
      <w:lvlText w:val=""/>
      <w:lvlJc w:val="left"/>
      <w:pPr>
        <w:ind w:left="1885" w:hanging="400"/>
      </w:pPr>
      <w:rPr>
        <w:rFonts w:ascii="Wingdings" w:hAnsi="Wingdings" w:hint="default"/>
      </w:rPr>
    </w:lvl>
    <w:lvl w:ilvl="4" w:tplc="04090003" w:tentative="1">
      <w:start w:val="1"/>
      <w:numFmt w:val="bullet"/>
      <w:lvlText w:val=""/>
      <w:lvlJc w:val="left"/>
      <w:pPr>
        <w:ind w:left="2285" w:hanging="400"/>
      </w:pPr>
      <w:rPr>
        <w:rFonts w:ascii="Wingdings" w:hAnsi="Wingdings" w:hint="default"/>
      </w:rPr>
    </w:lvl>
    <w:lvl w:ilvl="5" w:tplc="04090005" w:tentative="1">
      <w:start w:val="1"/>
      <w:numFmt w:val="bullet"/>
      <w:lvlText w:val=""/>
      <w:lvlJc w:val="left"/>
      <w:pPr>
        <w:ind w:left="2685" w:hanging="400"/>
      </w:pPr>
      <w:rPr>
        <w:rFonts w:ascii="Wingdings" w:hAnsi="Wingdings" w:hint="default"/>
      </w:rPr>
    </w:lvl>
    <w:lvl w:ilvl="6" w:tplc="04090001" w:tentative="1">
      <w:start w:val="1"/>
      <w:numFmt w:val="bullet"/>
      <w:lvlText w:val=""/>
      <w:lvlJc w:val="left"/>
      <w:pPr>
        <w:ind w:left="3085" w:hanging="400"/>
      </w:pPr>
      <w:rPr>
        <w:rFonts w:ascii="Wingdings" w:hAnsi="Wingdings" w:hint="default"/>
      </w:rPr>
    </w:lvl>
    <w:lvl w:ilvl="7" w:tplc="04090003" w:tentative="1">
      <w:start w:val="1"/>
      <w:numFmt w:val="bullet"/>
      <w:lvlText w:val=""/>
      <w:lvlJc w:val="left"/>
      <w:pPr>
        <w:ind w:left="3485" w:hanging="400"/>
      </w:pPr>
      <w:rPr>
        <w:rFonts w:ascii="Wingdings" w:hAnsi="Wingdings" w:hint="default"/>
      </w:rPr>
    </w:lvl>
    <w:lvl w:ilvl="8" w:tplc="04090005" w:tentative="1">
      <w:start w:val="1"/>
      <w:numFmt w:val="bullet"/>
      <w:lvlText w:val=""/>
      <w:lvlJc w:val="left"/>
      <w:pPr>
        <w:ind w:left="3885" w:hanging="400"/>
      </w:pPr>
      <w:rPr>
        <w:rFonts w:ascii="Wingdings" w:hAnsi="Wingdings" w:hint="default"/>
      </w:rPr>
    </w:lvl>
  </w:abstractNum>
  <w:abstractNum w:abstractNumId="20"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21"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2"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1"/>
  </w:num>
  <w:num w:numId="4">
    <w:abstractNumId w:val="17"/>
  </w:num>
  <w:num w:numId="5">
    <w:abstractNumId w:val="16"/>
  </w:num>
  <w:num w:numId="6">
    <w:abstractNumId w:val="8"/>
  </w:num>
  <w:num w:numId="7">
    <w:abstractNumId w:val="10"/>
  </w:num>
  <w:num w:numId="8">
    <w:abstractNumId w:val="22"/>
  </w:num>
  <w:num w:numId="9">
    <w:abstractNumId w:val="20"/>
  </w:num>
  <w:num w:numId="10">
    <w:abstractNumId w:val="21"/>
  </w:num>
  <w:num w:numId="11">
    <w:abstractNumId w:val="13"/>
  </w:num>
  <w:num w:numId="12">
    <w:abstractNumId w:val="18"/>
  </w:num>
  <w:num w:numId="13">
    <w:abstractNumId w:val="6"/>
  </w:num>
  <w:num w:numId="14">
    <w:abstractNumId w:val="4"/>
  </w:num>
  <w:num w:numId="15">
    <w:abstractNumId w:val="3"/>
  </w:num>
  <w:num w:numId="16">
    <w:abstractNumId w:val="2"/>
  </w:num>
  <w:num w:numId="17">
    <w:abstractNumId w:val="1"/>
  </w:num>
  <w:num w:numId="18">
    <w:abstractNumId w:val="5"/>
  </w:num>
  <w:num w:numId="19">
    <w:abstractNumId w:val="0"/>
  </w:num>
  <w:num w:numId="20">
    <w:abstractNumId w:val="19"/>
  </w:num>
  <w:num w:numId="21">
    <w:abstractNumId w:val="9"/>
  </w:num>
  <w:num w:numId="22">
    <w:abstractNumId w:val="14"/>
  </w:num>
  <w:num w:numId="23">
    <w:abstractNumId w:val="15"/>
  </w:num>
  <w:num w:numId="24">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Qualcomm-2-1">
    <w15:presenceInfo w15:providerId="None" w15:userId="Qualcomm-2-1"/>
  </w15:person>
  <w15:person w15:author="Qualcomm-2-2">
    <w15:presenceInfo w15:providerId="None" w15:userId="Qualcomm-2-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50"/>
  <w:printFractionalCharacterWidth/>
  <w:embedSystemFonts/>
  <w:hideSpellingErrors/>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30155"/>
    <w:rsid w:val="0000072F"/>
    <w:rsid w:val="000039A2"/>
    <w:rsid w:val="00012515"/>
    <w:rsid w:val="00013FD3"/>
    <w:rsid w:val="000159D3"/>
    <w:rsid w:val="00046389"/>
    <w:rsid w:val="00051022"/>
    <w:rsid w:val="00056475"/>
    <w:rsid w:val="000652DC"/>
    <w:rsid w:val="00074722"/>
    <w:rsid w:val="000819D8"/>
    <w:rsid w:val="000847B7"/>
    <w:rsid w:val="00092B32"/>
    <w:rsid w:val="000934A6"/>
    <w:rsid w:val="000A027F"/>
    <w:rsid w:val="000A2C6C"/>
    <w:rsid w:val="000A4660"/>
    <w:rsid w:val="000B3A64"/>
    <w:rsid w:val="000B5CA9"/>
    <w:rsid w:val="000B614D"/>
    <w:rsid w:val="000C7DE7"/>
    <w:rsid w:val="000D1B5B"/>
    <w:rsid w:val="000F7DFB"/>
    <w:rsid w:val="0010401F"/>
    <w:rsid w:val="00105E0C"/>
    <w:rsid w:val="00112FC3"/>
    <w:rsid w:val="00116FCD"/>
    <w:rsid w:val="00127198"/>
    <w:rsid w:val="00130ABA"/>
    <w:rsid w:val="00130F26"/>
    <w:rsid w:val="00134804"/>
    <w:rsid w:val="0014016D"/>
    <w:rsid w:val="001414E4"/>
    <w:rsid w:val="001537A6"/>
    <w:rsid w:val="00155905"/>
    <w:rsid w:val="00173ED7"/>
    <w:rsid w:val="00173FA3"/>
    <w:rsid w:val="0017458F"/>
    <w:rsid w:val="00184B6F"/>
    <w:rsid w:val="001861E5"/>
    <w:rsid w:val="00194426"/>
    <w:rsid w:val="00195997"/>
    <w:rsid w:val="001B1652"/>
    <w:rsid w:val="001B1699"/>
    <w:rsid w:val="001B2A2D"/>
    <w:rsid w:val="001B3B09"/>
    <w:rsid w:val="001C0032"/>
    <w:rsid w:val="001C07B0"/>
    <w:rsid w:val="001C3EC8"/>
    <w:rsid w:val="001D2BD4"/>
    <w:rsid w:val="001D6911"/>
    <w:rsid w:val="001E55BD"/>
    <w:rsid w:val="001E7544"/>
    <w:rsid w:val="001F4743"/>
    <w:rsid w:val="001F7D59"/>
    <w:rsid w:val="00200655"/>
    <w:rsid w:val="00201947"/>
    <w:rsid w:val="0020395B"/>
    <w:rsid w:val="002046CB"/>
    <w:rsid w:val="0020481D"/>
    <w:rsid w:val="00204DC9"/>
    <w:rsid w:val="002062C0"/>
    <w:rsid w:val="00215130"/>
    <w:rsid w:val="00217AF6"/>
    <w:rsid w:val="00221C29"/>
    <w:rsid w:val="00230002"/>
    <w:rsid w:val="002309DC"/>
    <w:rsid w:val="00232C19"/>
    <w:rsid w:val="00244C9A"/>
    <w:rsid w:val="00247216"/>
    <w:rsid w:val="00247C87"/>
    <w:rsid w:val="00261B08"/>
    <w:rsid w:val="002644E2"/>
    <w:rsid w:val="0026672B"/>
    <w:rsid w:val="00276D55"/>
    <w:rsid w:val="0029153B"/>
    <w:rsid w:val="002A1857"/>
    <w:rsid w:val="002A22D5"/>
    <w:rsid w:val="002A2DDD"/>
    <w:rsid w:val="002B7596"/>
    <w:rsid w:val="002B76BB"/>
    <w:rsid w:val="002C7F38"/>
    <w:rsid w:val="002F01F5"/>
    <w:rsid w:val="002F2AB4"/>
    <w:rsid w:val="002F3B14"/>
    <w:rsid w:val="003039B7"/>
    <w:rsid w:val="00305853"/>
    <w:rsid w:val="0030628A"/>
    <w:rsid w:val="003221B5"/>
    <w:rsid w:val="00327EFD"/>
    <w:rsid w:val="00332EDE"/>
    <w:rsid w:val="00344236"/>
    <w:rsid w:val="0035122B"/>
    <w:rsid w:val="00353451"/>
    <w:rsid w:val="00354EE1"/>
    <w:rsid w:val="00360897"/>
    <w:rsid w:val="00361000"/>
    <w:rsid w:val="00363FA0"/>
    <w:rsid w:val="003662D5"/>
    <w:rsid w:val="00371032"/>
    <w:rsid w:val="00371B44"/>
    <w:rsid w:val="0038293D"/>
    <w:rsid w:val="00387C7B"/>
    <w:rsid w:val="00394996"/>
    <w:rsid w:val="00394F16"/>
    <w:rsid w:val="00395142"/>
    <w:rsid w:val="003A3C28"/>
    <w:rsid w:val="003A7020"/>
    <w:rsid w:val="003B6691"/>
    <w:rsid w:val="003B6699"/>
    <w:rsid w:val="003B6A76"/>
    <w:rsid w:val="003C0DDA"/>
    <w:rsid w:val="003C122B"/>
    <w:rsid w:val="003C5A97"/>
    <w:rsid w:val="003C7A04"/>
    <w:rsid w:val="003D081E"/>
    <w:rsid w:val="003E5B0D"/>
    <w:rsid w:val="003E7BD4"/>
    <w:rsid w:val="003F52B2"/>
    <w:rsid w:val="004171CD"/>
    <w:rsid w:val="004226AA"/>
    <w:rsid w:val="0042303A"/>
    <w:rsid w:val="00440414"/>
    <w:rsid w:val="004558E9"/>
    <w:rsid w:val="0045777E"/>
    <w:rsid w:val="0046390B"/>
    <w:rsid w:val="00465E58"/>
    <w:rsid w:val="00484EE6"/>
    <w:rsid w:val="00490BD7"/>
    <w:rsid w:val="00496241"/>
    <w:rsid w:val="004A7083"/>
    <w:rsid w:val="004B3753"/>
    <w:rsid w:val="004B4C8C"/>
    <w:rsid w:val="004B5118"/>
    <w:rsid w:val="004C31D2"/>
    <w:rsid w:val="004C3542"/>
    <w:rsid w:val="004D2D34"/>
    <w:rsid w:val="004D55C2"/>
    <w:rsid w:val="004D6B01"/>
    <w:rsid w:val="004E1551"/>
    <w:rsid w:val="004E4642"/>
    <w:rsid w:val="004F092C"/>
    <w:rsid w:val="004F48EC"/>
    <w:rsid w:val="004F5D21"/>
    <w:rsid w:val="00505341"/>
    <w:rsid w:val="005106AA"/>
    <w:rsid w:val="00521131"/>
    <w:rsid w:val="005248AE"/>
    <w:rsid w:val="00527C0B"/>
    <w:rsid w:val="00533710"/>
    <w:rsid w:val="005410F6"/>
    <w:rsid w:val="005728B7"/>
    <w:rsid w:val="005729C4"/>
    <w:rsid w:val="005813CF"/>
    <w:rsid w:val="00586A47"/>
    <w:rsid w:val="0059227B"/>
    <w:rsid w:val="005967FE"/>
    <w:rsid w:val="005A346F"/>
    <w:rsid w:val="005A4BEF"/>
    <w:rsid w:val="005B0966"/>
    <w:rsid w:val="005B795D"/>
    <w:rsid w:val="005C6264"/>
    <w:rsid w:val="005C77E8"/>
    <w:rsid w:val="005D644C"/>
    <w:rsid w:val="005D7A54"/>
    <w:rsid w:val="005F4D20"/>
    <w:rsid w:val="00613820"/>
    <w:rsid w:val="0062005C"/>
    <w:rsid w:val="00621199"/>
    <w:rsid w:val="006247F7"/>
    <w:rsid w:val="00631ED6"/>
    <w:rsid w:val="00643657"/>
    <w:rsid w:val="00652248"/>
    <w:rsid w:val="00657B80"/>
    <w:rsid w:val="00660DC7"/>
    <w:rsid w:val="00675B3C"/>
    <w:rsid w:val="0068556C"/>
    <w:rsid w:val="00690EAD"/>
    <w:rsid w:val="0069495C"/>
    <w:rsid w:val="00695D0A"/>
    <w:rsid w:val="006B03CA"/>
    <w:rsid w:val="006D2FA4"/>
    <w:rsid w:val="006D340A"/>
    <w:rsid w:val="006D4A6C"/>
    <w:rsid w:val="006E107D"/>
    <w:rsid w:val="006E2225"/>
    <w:rsid w:val="00702CCB"/>
    <w:rsid w:val="00705E08"/>
    <w:rsid w:val="007144B0"/>
    <w:rsid w:val="00715A1D"/>
    <w:rsid w:val="00727A20"/>
    <w:rsid w:val="007469F5"/>
    <w:rsid w:val="00747783"/>
    <w:rsid w:val="00760BB0"/>
    <w:rsid w:val="0076157A"/>
    <w:rsid w:val="00764A4C"/>
    <w:rsid w:val="0076618D"/>
    <w:rsid w:val="00770502"/>
    <w:rsid w:val="00771F05"/>
    <w:rsid w:val="0078176C"/>
    <w:rsid w:val="00784593"/>
    <w:rsid w:val="00792D6A"/>
    <w:rsid w:val="0079442F"/>
    <w:rsid w:val="007A00EF"/>
    <w:rsid w:val="007A0779"/>
    <w:rsid w:val="007B19EA"/>
    <w:rsid w:val="007B2368"/>
    <w:rsid w:val="007C0A2D"/>
    <w:rsid w:val="007C27B0"/>
    <w:rsid w:val="007C57F1"/>
    <w:rsid w:val="007C5C2A"/>
    <w:rsid w:val="007D5302"/>
    <w:rsid w:val="007D7056"/>
    <w:rsid w:val="007F0B18"/>
    <w:rsid w:val="007F300B"/>
    <w:rsid w:val="007F385C"/>
    <w:rsid w:val="007F610A"/>
    <w:rsid w:val="008014C3"/>
    <w:rsid w:val="0080415D"/>
    <w:rsid w:val="0080566A"/>
    <w:rsid w:val="00810B37"/>
    <w:rsid w:val="00824C00"/>
    <w:rsid w:val="00830E7B"/>
    <w:rsid w:val="00841EAA"/>
    <w:rsid w:val="00847BD3"/>
    <w:rsid w:val="00850812"/>
    <w:rsid w:val="00850F1B"/>
    <w:rsid w:val="00851105"/>
    <w:rsid w:val="008511E6"/>
    <w:rsid w:val="008675D4"/>
    <w:rsid w:val="00876B9A"/>
    <w:rsid w:val="008842C0"/>
    <w:rsid w:val="00884AF5"/>
    <w:rsid w:val="00884E0E"/>
    <w:rsid w:val="00892D08"/>
    <w:rsid w:val="008933BF"/>
    <w:rsid w:val="00893BDC"/>
    <w:rsid w:val="008A10C4"/>
    <w:rsid w:val="008B0248"/>
    <w:rsid w:val="008B5346"/>
    <w:rsid w:val="008B602C"/>
    <w:rsid w:val="008C3C9E"/>
    <w:rsid w:val="008D3D97"/>
    <w:rsid w:val="008E4F3D"/>
    <w:rsid w:val="008E6A1A"/>
    <w:rsid w:val="008F598D"/>
    <w:rsid w:val="008F5F33"/>
    <w:rsid w:val="009068B9"/>
    <w:rsid w:val="0091046A"/>
    <w:rsid w:val="00920F35"/>
    <w:rsid w:val="00926ABD"/>
    <w:rsid w:val="0092799C"/>
    <w:rsid w:val="00937C39"/>
    <w:rsid w:val="00947F4E"/>
    <w:rsid w:val="00956DFF"/>
    <w:rsid w:val="00966D47"/>
    <w:rsid w:val="0097134D"/>
    <w:rsid w:val="00974987"/>
    <w:rsid w:val="0097758F"/>
    <w:rsid w:val="00992312"/>
    <w:rsid w:val="00997D31"/>
    <w:rsid w:val="009C0BD8"/>
    <w:rsid w:val="009C0DED"/>
    <w:rsid w:val="009C65B9"/>
    <w:rsid w:val="009C6D02"/>
    <w:rsid w:val="009C6E23"/>
    <w:rsid w:val="009C7750"/>
    <w:rsid w:val="009D3687"/>
    <w:rsid w:val="009D7602"/>
    <w:rsid w:val="009E1DF7"/>
    <w:rsid w:val="00A00F2D"/>
    <w:rsid w:val="00A03E95"/>
    <w:rsid w:val="00A11B6D"/>
    <w:rsid w:val="00A168C4"/>
    <w:rsid w:val="00A2603D"/>
    <w:rsid w:val="00A36A66"/>
    <w:rsid w:val="00A37D7F"/>
    <w:rsid w:val="00A46410"/>
    <w:rsid w:val="00A504D4"/>
    <w:rsid w:val="00A57688"/>
    <w:rsid w:val="00A64598"/>
    <w:rsid w:val="00A65993"/>
    <w:rsid w:val="00A81799"/>
    <w:rsid w:val="00A84A94"/>
    <w:rsid w:val="00A957BB"/>
    <w:rsid w:val="00AB22A3"/>
    <w:rsid w:val="00AB27C2"/>
    <w:rsid w:val="00AB4644"/>
    <w:rsid w:val="00AB6371"/>
    <w:rsid w:val="00AD18A7"/>
    <w:rsid w:val="00AD1DAA"/>
    <w:rsid w:val="00AE2D11"/>
    <w:rsid w:val="00AE31E8"/>
    <w:rsid w:val="00AF1E23"/>
    <w:rsid w:val="00AF6F09"/>
    <w:rsid w:val="00AF7F81"/>
    <w:rsid w:val="00B01AFF"/>
    <w:rsid w:val="00B05CC7"/>
    <w:rsid w:val="00B12844"/>
    <w:rsid w:val="00B138AE"/>
    <w:rsid w:val="00B14E55"/>
    <w:rsid w:val="00B26086"/>
    <w:rsid w:val="00B27E39"/>
    <w:rsid w:val="00B350D8"/>
    <w:rsid w:val="00B40C7E"/>
    <w:rsid w:val="00B42358"/>
    <w:rsid w:val="00B47B11"/>
    <w:rsid w:val="00B66356"/>
    <w:rsid w:val="00B70372"/>
    <w:rsid w:val="00B76763"/>
    <w:rsid w:val="00B7732B"/>
    <w:rsid w:val="00B84E16"/>
    <w:rsid w:val="00B879F0"/>
    <w:rsid w:val="00BA1766"/>
    <w:rsid w:val="00BC22EE"/>
    <w:rsid w:val="00BC25AA"/>
    <w:rsid w:val="00BD29D3"/>
    <w:rsid w:val="00BD5A68"/>
    <w:rsid w:val="00BE23A1"/>
    <w:rsid w:val="00BE3F30"/>
    <w:rsid w:val="00BF43A0"/>
    <w:rsid w:val="00C01344"/>
    <w:rsid w:val="00C022E3"/>
    <w:rsid w:val="00C07F96"/>
    <w:rsid w:val="00C20677"/>
    <w:rsid w:val="00C22BE3"/>
    <w:rsid w:val="00C4712D"/>
    <w:rsid w:val="00C51EC9"/>
    <w:rsid w:val="00C564E0"/>
    <w:rsid w:val="00C65096"/>
    <w:rsid w:val="00C74049"/>
    <w:rsid w:val="00C741A9"/>
    <w:rsid w:val="00C87085"/>
    <w:rsid w:val="00C90E73"/>
    <w:rsid w:val="00C943D7"/>
    <w:rsid w:val="00C94F55"/>
    <w:rsid w:val="00C9795A"/>
    <w:rsid w:val="00C97BBE"/>
    <w:rsid w:val="00CA0951"/>
    <w:rsid w:val="00CA7D62"/>
    <w:rsid w:val="00CB07A8"/>
    <w:rsid w:val="00CB1037"/>
    <w:rsid w:val="00CB33A5"/>
    <w:rsid w:val="00CC09F6"/>
    <w:rsid w:val="00CC0B73"/>
    <w:rsid w:val="00CD4A57"/>
    <w:rsid w:val="00CE503B"/>
    <w:rsid w:val="00CF2BFE"/>
    <w:rsid w:val="00CF3504"/>
    <w:rsid w:val="00D04978"/>
    <w:rsid w:val="00D236A7"/>
    <w:rsid w:val="00D33604"/>
    <w:rsid w:val="00D37854"/>
    <w:rsid w:val="00D37B08"/>
    <w:rsid w:val="00D437FF"/>
    <w:rsid w:val="00D5130C"/>
    <w:rsid w:val="00D62265"/>
    <w:rsid w:val="00D65E44"/>
    <w:rsid w:val="00D72D91"/>
    <w:rsid w:val="00D8512E"/>
    <w:rsid w:val="00D87C51"/>
    <w:rsid w:val="00D95495"/>
    <w:rsid w:val="00D97942"/>
    <w:rsid w:val="00DA1E58"/>
    <w:rsid w:val="00DA1FF5"/>
    <w:rsid w:val="00DB3D0A"/>
    <w:rsid w:val="00DB583B"/>
    <w:rsid w:val="00DD627B"/>
    <w:rsid w:val="00DD642F"/>
    <w:rsid w:val="00DE0390"/>
    <w:rsid w:val="00DE34D5"/>
    <w:rsid w:val="00DE4EF2"/>
    <w:rsid w:val="00DF2810"/>
    <w:rsid w:val="00DF2C0E"/>
    <w:rsid w:val="00DF47D2"/>
    <w:rsid w:val="00E01CA7"/>
    <w:rsid w:val="00E06875"/>
    <w:rsid w:val="00E06FFB"/>
    <w:rsid w:val="00E07920"/>
    <w:rsid w:val="00E14C7C"/>
    <w:rsid w:val="00E30155"/>
    <w:rsid w:val="00E56A79"/>
    <w:rsid w:val="00E65F86"/>
    <w:rsid w:val="00E67B43"/>
    <w:rsid w:val="00E76EB9"/>
    <w:rsid w:val="00E854F7"/>
    <w:rsid w:val="00E91FE1"/>
    <w:rsid w:val="00EA5E95"/>
    <w:rsid w:val="00EB3BFA"/>
    <w:rsid w:val="00EC4B5B"/>
    <w:rsid w:val="00ED4954"/>
    <w:rsid w:val="00EE0943"/>
    <w:rsid w:val="00EE1A5A"/>
    <w:rsid w:val="00EE33A2"/>
    <w:rsid w:val="00EF499E"/>
    <w:rsid w:val="00EF51F6"/>
    <w:rsid w:val="00F1780C"/>
    <w:rsid w:val="00F17D9A"/>
    <w:rsid w:val="00F2182B"/>
    <w:rsid w:val="00F34CFC"/>
    <w:rsid w:val="00F436D8"/>
    <w:rsid w:val="00F445F1"/>
    <w:rsid w:val="00F654D7"/>
    <w:rsid w:val="00F67A1C"/>
    <w:rsid w:val="00F75ECE"/>
    <w:rsid w:val="00F77E47"/>
    <w:rsid w:val="00F81A0F"/>
    <w:rsid w:val="00F82C5B"/>
    <w:rsid w:val="00F8555F"/>
    <w:rsid w:val="00F872BD"/>
    <w:rsid w:val="00FC6F75"/>
    <w:rsid w:val="00FE1BCC"/>
    <w:rsid w:val="00FE7865"/>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6FFEF8B"/>
  <w15:chartTrackingRefBased/>
  <w15:docId w15:val="{00B2605F-72E8-435E-9915-5A763C32D25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SimSun" w:hAnsi="CG Times (W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HTML Vari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aliases w:val="H2,h2,2nd level,†berschrift 2,õberschrift 2,UNDERRUBRIK 1-2"/>
    <w:basedOn w:val="Heading1"/>
    <w:next w:val="Normal"/>
    <w:qFormat/>
    <w:pPr>
      <w:pBdr>
        <w:top w:val="none" w:sz="0" w:space="0" w:color="auto"/>
      </w:pBdr>
      <w:spacing w:before="180"/>
      <w:outlineLvl w:val="1"/>
    </w:pPr>
    <w:rPr>
      <w:sz w:val="32"/>
    </w:rPr>
  </w:style>
  <w:style w:type="paragraph" w:styleId="Heading3">
    <w:name w:val="heading 3"/>
    <w:aliases w:val="h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styleId="Header">
    <w:name w:val="header"/>
    <w:aliases w:val="header odd,header,header odd1,header odd2,header odd3,header odd4,header odd5,header odd6"/>
    <w:link w:val="HeaderChar"/>
    <w:pPr>
      <w:widowControl w:val="0"/>
    </w:pPr>
    <w:rPr>
      <w:rFonts w:ascii="Arial" w:hAnsi="Arial"/>
      <w:b/>
      <w:noProof/>
      <w:sz w:val="18"/>
      <w:lang w:eastAsia="en-US"/>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rPr>
      <w:b/>
    </w:rPr>
  </w:style>
  <w:style w:type="paragraph" w:customStyle="1" w:styleId="TAC">
    <w:name w:val="TAC"/>
    <w:basedOn w:val="TAL"/>
    <w:pPr>
      <w:jc w:val="center"/>
    </w:pPr>
  </w:style>
  <w:style w:type="paragraph" w:customStyle="1" w:styleId="TAL">
    <w:name w:val="TAL"/>
    <w:basedOn w:val="Normal"/>
    <w:pPr>
      <w:keepNext/>
      <w:keepLines/>
      <w:spacing w:after="0"/>
    </w:pPr>
    <w:rPr>
      <w:rFonts w:ascii="Arial" w:hAnsi="Arial"/>
      <w:sz w:val="18"/>
    </w:rPr>
  </w:style>
  <w:style w:type="paragraph" w:customStyle="1" w:styleId="TF">
    <w:name w:val="TF"/>
    <w:aliases w:val="left"/>
    <w:basedOn w:val="TH"/>
    <w:link w:val="TF0"/>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styleId="TOC9">
    <w:name w:val="toc 9"/>
    <w:basedOn w:val="TOC8"/>
    <w:semiHidden/>
    <w:pPr>
      <w:ind w:left="1418" w:hanging="1418"/>
    </w:p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eastAsia="en-US"/>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
    <w:name w:val="List Bullet"/>
    <w:basedOn w:val="List"/>
  </w:style>
  <w:style w:type="paragraph" w:styleId="ListBullet3">
    <w:name w:val="List Bullet 3"/>
    <w:basedOn w:val="ListBullet2"/>
    <w:pPr>
      <w:ind w:left="1135"/>
    </w:pPr>
  </w:style>
  <w:style w:type="paragraph" w:customStyle="1" w:styleId="EQ">
    <w:name w:val="EQ"/>
    <w:basedOn w:val="Normal"/>
    <w:next w:val="Normal"/>
    <w:pPr>
      <w:keepLines/>
      <w:tabs>
        <w:tab w:val="center" w:pos="4536"/>
        <w:tab w:val="right" w:pos="9072"/>
      </w:tabs>
    </w:pPr>
    <w:rPr>
      <w:noProof/>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
    <w:basedOn w:val="NO"/>
    <w:link w:val="ENChar"/>
    <w:qFormat/>
    <w:rPr>
      <w:color w:val="FF0000"/>
    </w:r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
    <w:qFormat/>
  </w:style>
  <w:style w:type="paragraph" w:customStyle="1" w:styleId="B2">
    <w:name w:val="B2"/>
    <w:basedOn w:val="List2"/>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eastAsia="en-US"/>
    </w:rPr>
  </w:style>
  <w:style w:type="paragraph" w:customStyle="1" w:styleId="tdoc-header">
    <w:name w:val="tdoc-header"/>
    <w:rPr>
      <w:rFonts w:ascii="Arial" w:hAnsi="Arial"/>
      <w:noProof/>
      <w:sz w:val="24"/>
      <w:lang w:eastAsia="en-US"/>
    </w:rPr>
  </w:style>
  <w:style w:type="character" w:styleId="Hyperlink">
    <w:name w:val="Hyperlink"/>
    <w:rPr>
      <w:color w:val="0000FF"/>
      <w:u w:val="single"/>
    </w:rPr>
  </w:style>
  <w:style w:type="character" w:styleId="CommentReference">
    <w:name w:val="annotation reference"/>
    <w:semiHidden/>
    <w:rPr>
      <w:sz w:val="16"/>
    </w:rPr>
  </w:style>
  <w:style w:type="paragraph" w:styleId="CommentText">
    <w:name w:val="annotation text"/>
    <w:basedOn w:val="Normal"/>
    <w:link w:val="CommentTextChar"/>
    <w:semiHidden/>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customStyle="1" w:styleId="code">
    <w:name w:val="code"/>
    <w:basedOn w:val="Normal"/>
    <w:pPr>
      <w:overflowPunct w:val="0"/>
      <w:autoSpaceDE w:val="0"/>
      <w:autoSpaceDN w:val="0"/>
      <w:adjustRightInd w:val="0"/>
      <w:spacing w:after="0"/>
      <w:textAlignment w:val="baseline"/>
    </w:pPr>
    <w:rPr>
      <w:rFonts w:ascii="Courier New" w:hAnsi="Courier New"/>
      <w:noProof/>
    </w:rPr>
  </w:style>
  <w:style w:type="character" w:customStyle="1" w:styleId="msoins0">
    <w:name w:val="msoins"/>
    <w:basedOn w:val="DefaultParagraphFont"/>
  </w:style>
  <w:style w:type="paragraph" w:customStyle="1" w:styleId="Reference">
    <w:name w:val="Reference"/>
    <w:basedOn w:val="Normal"/>
    <w:pPr>
      <w:tabs>
        <w:tab w:val="left" w:pos="851"/>
      </w:tabs>
      <w:ind w:left="851" w:hanging="851"/>
    </w:pPr>
  </w:style>
  <w:style w:type="character" w:customStyle="1" w:styleId="HeaderChar">
    <w:name w:val="Header Char"/>
    <w:aliases w:val="header odd Char,header Char,header odd1 Char,header odd2 Char,header odd3 Char,header odd4 Char,header odd5 Char,header odd6 Char"/>
    <w:link w:val="Header"/>
    <w:rsid w:val="00AF7F81"/>
    <w:rPr>
      <w:rFonts w:ascii="Arial" w:hAnsi="Arial"/>
      <w:b/>
      <w:noProof/>
      <w:sz w:val="18"/>
      <w:lang w:eastAsia="en-US"/>
    </w:rPr>
  </w:style>
  <w:style w:type="character" w:customStyle="1" w:styleId="ENChar">
    <w:name w:val="EN Char"/>
    <w:aliases w:val="Editor's Note Char1,Editor's Note Char"/>
    <w:link w:val="EditorsNote"/>
    <w:locked/>
    <w:rsid w:val="00792D6A"/>
    <w:rPr>
      <w:rFonts w:ascii="Times New Roman" w:hAnsi="Times New Roman"/>
      <w:color w:val="FF0000"/>
      <w:lang w:val="en-GB" w:eastAsia="en-US"/>
    </w:rPr>
  </w:style>
  <w:style w:type="character" w:customStyle="1" w:styleId="B1Char">
    <w:name w:val="B1 Char"/>
    <w:link w:val="B1"/>
    <w:rsid w:val="00792D6A"/>
    <w:rPr>
      <w:rFonts w:ascii="Times New Roman" w:hAnsi="Times New Roman"/>
      <w:lang w:val="en-GB" w:eastAsia="en-US"/>
    </w:rPr>
  </w:style>
  <w:style w:type="character" w:customStyle="1" w:styleId="TF0">
    <w:name w:val="TF (文字)"/>
    <w:link w:val="TF"/>
    <w:rsid w:val="00792D6A"/>
    <w:rPr>
      <w:rFonts w:ascii="Arial" w:hAnsi="Arial"/>
      <w:b/>
      <w:lang w:val="en-GB" w:eastAsia="en-US"/>
    </w:rPr>
  </w:style>
  <w:style w:type="character" w:customStyle="1" w:styleId="NOChar">
    <w:name w:val="NO Char"/>
    <w:link w:val="NO"/>
    <w:qFormat/>
    <w:locked/>
    <w:rsid w:val="00792D6A"/>
    <w:rPr>
      <w:rFonts w:ascii="Times New Roman" w:hAnsi="Times New Roman"/>
      <w:lang w:val="en-GB" w:eastAsia="en-US"/>
    </w:rPr>
  </w:style>
  <w:style w:type="paragraph" w:styleId="ListParagraph">
    <w:name w:val="List Paragraph"/>
    <w:aliases w:val="Task Body,Viñetas (Inicio Parrafo),3 Txt tabla,Zerrenda-paragrafoa,Paragrafo elenco arial 12,T2,Paragrafo elenco,- Bullets"/>
    <w:basedOn w:val="Normal"/>
    <w:link w:val="ListParagraphChar"/>
    <w:uiPriority w:val="34"/>
    <w:qFormat/>
    <w:rsid w:val="00792D6A"/>
    <w:pPr>
      <w:overflowPunct w:val="0"/>
      <w:autoSpaceDE w:val="0"/>
      <w:autoSpaceDN w:val="0"/>
      <w:adjustRightInd w:val="0"/>
      <w:ind w:left="720"/>
      <w:textAlignment w:val="baseline"/>
    </w:pPr>
    <w:rPr>
      <w:rFonts w:eastAsia="Malgun Gothic"/>
      <w:color w:val="000000"/>
      <w:lang w:eastAsia="ja-JP"/>
    </w:rPr>
  </w:style>
  <w:style w:type="character" w:customStyle="1" w:styleId="ListParagraphChar">
    <w:name w:val="List Paragraph Char"/>
    <w:aliases w:val="Task Body Char,Viñetas (Inicio Parrafo) Char,3 Txt tabla Char,Zerrenda-paragrafoa Char,Paragrafo elenco arial 12 Char,T2 Char,Paragrafo elenco Char,- Bullets Char"/>
    <w:link w:val="ListParagraph"/>
    <w:uiPriority w:val="34"/>
    <w:qFormat/>
    <w:locked/>
    <w:rsid w:val="00792D6A"/>
    <w:rPr>
      <w:rFonts w:ascii="Times New Roman" w:eastAsia="Malgun Gothic" w:hAnsi="Times New Roman"/>
      <w:color w:val="000000"/>
      <w:lang w:val="en-GB" w:eastAsia="ja-JP"/>
    </w:rPr>
  </w:style>
  <w:style w:type="character" w:customStyle="1" w:styleId="THChar">
    <w:name w:val="TH Char"/>
    <w:link w:val="TH"/>
    <w:qFormat/>
    <w:rsid w:val="00770502"/>
    <w:rPr>
      <w:rFonts w:ascii="Arial" w:hAnsi="Arial"/>
      <w:b/>
      <w:lang w:eastAsia="en-US"/>
    </w:rPr>
  </w:style>
  <w:style w:type="paragraph" w:styleId="CommentSubject">
    <w:name w:val="annotation subject"/>
    <w:basedOn w:val="CommentText"/>
    <w:next w:val="CommentText"/>
    <w:link w:val="CommentSubjectChar"/>
    <w:rsid w:val="00C74049"/>
    <w:rPr>
      <w:b/>
      <w:bCs/>
    </w:rPr>
  </w:style>
  <w:style w:type="character" w:customStyle="1" w:styleId="CommentTextChar">
    <w:name w:val="Comment Text Char"/>
    <w:basedOn w:val="DefaultParagraphFont"/>
    <w:link w:val="CommentText"/>
    <w:semiHidden/>
    <w:rsid w:val="00C74049"/>
    <w:rPr>
      <w:rFonts w:ascii="Times New Roman" w:hAnsi="Times New Roman"/>
      <w:lang w:eastAsia="en-US"/>
    </w:rPr>
  </w:style>
  <w:style w:type="character" w:customStyle="1" w:styleId="CommentSubjectChar">
    <w:name w:val="Comment Subject Char"/>
    <w:basedOn w:val="CommentTextChar"/>
    <w:link w:val="CommentSubject"/>
    <w:rsid w:val="00C74049"/>
    <w:rPr>
      <w:rFonts w:ascii="Times New Roman" w:hAnsi="Times New Roman"/>
      <w:b/>
      <w:bCs/>
      <w:lang w:eastAsia="en-US"/>
    </w:rPr>
  </w:style>
  <w:style w:type="character" w:customStyle="1" w:styleId="TFChar">
    <w:name w:val="TF Char"/>
    <w:qFormat/>
    <w:rsid w:val="00CC09F6"/>
    <w:rPr>
      <w:rFonts w:ascii="Arial" w:hAnsi="Arial"/>
      <w:b/>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69759821">
      <w:bodyDiv w:val="1"/>
      <w:marLeft w:val="0"/>
      <w:marRight w:val="0"/>
      <w:marTop w:val="0"/>
      <w:marBottom w:val="0"/>
      <w:divBdr>
        <w:top w:val="none" w:sz="0" w:space="0" w:color="auto"/>
        <w:left w:val="none" w:sz="0" w:space="0" w:color="auto"/>
        <w:bottom w:val="none" w:sz="0" w:space="0" w:color="auto"/>
        <w:right w:val="none" w:sz="0" w:space="0" w:color="auto"/>
      </w:divBdr>
    </w:div>
    <w:div w:id="496531982">
      <w:bodyDiv w:val="1"/>
      <w:marLeft w:val="0"/>
      <w:marRight w:val="0"/>
      <w:marTop w:val="0"/>
      <w:marBottom w:val="0"/>
      <w:divBdr>
        <w:top w:val="none" w:sz="0" w:space="0" w:color="auto"/>
        <w:left w:val="none" w:sz="0" w:space="0" w:color="auto"/>
        <w:bottom w:val="none" w:sz="0" w:space="0" w:color="auto"/>
        <w:right w:val="none" w:sz="0" w:space="0" w:color="auto"/>
      </w:divBdr>
    </w:div>
    <w:div w:id="502624055">
      <w:bodyDiv w:val="1"/>
      <w:marLeft w:val="0"/>
      <w:marRight w:val="0"/>
      <w:marTop w:val="0"/>
      <w:marBottom w:val="0"/>
      <w:divBdr>
        <w:top w:val="none" w:sz="0" w:space="0" w:color="auto"/>
        <w:left w:val="none" w:sz="0" w:space="0" w:color="auto"/>
        <w:bottom w:val="none" w:sz="0" w:space="0" w:color="auto"/>
        <w:right w:val="none" w:sz="0" w:space="0" w:color="auto"/>
      </w:divBdr>
    </w:div>
    <w:div w:id="557982230">
      <w:bodyDiv w:val="1"/>
      <w:marLeft w:val="0"/>
      <w:marRight w:val="0"/>
      <w:marTop w:val="0"/>
      <w:marBottom w:val="0"/>
      <w:divBdr>
        <w:top w:val="none" w:sz="0" w:space="0" w:color="auto"/>
        <w:left w:val="none" w:sz="0" w:space="0" w:color="auto"/>
        <w:bottom w:val="none" w:sz="0" w:space="0" w:color="auto"/>
        <w:right w:val="none" w:sz="0" w:space="0" w:color="auto"/>
      </w:divBdr>
    </w:div>
    <w:div w:id="638221091">
      <w:bodyDiv w:val="1"/>
      <w:marLeft w:val="0"/>
      <w:marRight w:val="0"/>
      <w:marTop w:val="0"/>
      <w:marBottom w:val="0"/>
      <w:divBdr>
        <w:top w:val="none" w:sz="0" w:space="0" w:color="auto"/>
        <w:left w:val="none" w:sz="0" w:space="0" w:color="auto"/>
        <w:bottom w:val="none" w:sz="0" w:space="0" w:color="auto"/>
        <w:right w:val="none" w:sz="0" w:space="0" w:color="auto"/>
      </w:divBdr>
    </w:div>
    <w:div w:id="779177972">
      <w:bodyDiv w:val="1"/>
      <w:marLeft w:val="0"/>
      <w:marRight w:val="0"/>
      <w:marTop w:val="0"/>
      <w:marBottom w:val="0"/>
      <w:divBdr>
        <w:top w:val="none" w:sz="0" w:space="0" w:color="auto"/>
        <w:left w:val="none" w:sz="0" w:space="0" w:color="auto"/>
        <w:bottom w:val="none" w:sz="0" w:space="0" w:color="auto"/>
        <w:right w:val="none" w:sz="0" w:space="0" w:color="auto"/>
      </w:divBdr>
    </w:div>
    <w:div w:id="1127745052">
      <w:bodyDiv w:val="1"/>
      <w:marLeft w:val="0"/>
      <w:marRight w:val="0"/>
      <w:marTop w:val="0"/>
      <w:marBottom w:val="0"/>
      <w:divBdr>
        <w:top w:val="none" w:sz="0" w:space="0" w:color="auto"/>
        <w:left w:val="none" w:sz="0" w:space="0" w:color="auto"/>
        <w:bottom w:val="none" w:sz="0" w:space="0" w:color="auto"/>
        <w:right w:val="none" w:sz="0" w:space="0" w:color="auto"/>
      </w:divBdr>
    </w:div>
    <w:div w:id="1172794060">
      <w:bodyDiv w:val="1"/>
      <w:marLeft w:val="0"/>
      <w:marRight w:val="0"/>
      <w:marTop w:val="0"/>
      <w:marBottom w:val="0"/>
      <w:divBdr>
        <w:top w:val="none" w:sz="0" w:space="0" w:color="auto"/>
        <w:left w:val="none" w:sz="0" w:space="0" w:color="auto"/>
        <w:bottom w:val="none" w:sz="0" w:space="0" w:color="auto"/>
        <w:right w:val="none" w:sz="0" w:space="0" w:color="auto"/>
      </w:divBdr>
    </w:div>
    <w:div w:id="1334141348">
      <w:bodyDiv w:val="1"/>
      <w:marLeft w:val="0"/>
      <w:marRight w:val="0"/>
      <w:marTop w:val="0"/>
      <w:marBottom w:val="0"/>
      <w:divBdr>
        <w:top w:val="none" w:sz="0" w:space="0" w:color="auto"/>
        <w:left w:val="none" w:sz="0" w:space="0" w:color="auto"/>
        <w:bottom w:val="none" w:sz="0" w:space="0" w:color="auto"/>
        <w:right w:val="none" w:sz="0" w:space="0" w:color="auto"/>
      </w:divBdr>
    </w:div>
    <w:div w:id="1523132882">
      <w:bodyDiv w:val="1"/>
      <w:marLeft w:val="0"/>
      <w:marRight w:val="0"/>
      <w:marTop w:val="0"/>
      <w:marBottom w:val="0"/>
      <w:divBdr>
        <w:top w:val="none" w:sz="0" w:space="0" w:color="auto"/>
        <w:left w:val="none" w:sz="0" w:space="0" w:color="auto"/>
        <w:bottom w:val="none" w:sz="0" w:space="0" w:color="auto"/>
        <w:right w:val="none" w:sz="0" w:space="0" w:color="auto"/>
      </w:divBdr>
    </w:div>
    <w:div w:id="1928728315">
      <w:bodyDiv w:val="1"/>
      <w:marLeft w:val="0"/>
      <w:marRight w:val="0"/>
      <w:marTop w:val="0"/>
      <w:marBottom w:val="0"/>
      <w:divBdr>
        <w:top w:val="none" w:sz="0" w:space="0" w:color="auto"/>
        <w:left w:val="none" w:sz="0" w:space="0" w:color="auto"/>
        <w:bottom w:val="none" w:sz="0" w:space="0" w:color="auto"/>
        <w:right w:val="none" w:sz="0" w:space="0" w:color="auto"/>
      </w:divBdr>
    </w:div>
    <w:div w:id="207415397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Microsoft_Visio_2003-2010_Drawing2.vsd"/><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Microsoft_Visio_2003-2010_Drawing1.vsd"/><Relationship Id="rId5" Type="http://schemas.openxmlformats.org/officeDocument/2006/relationships/webSettings" Target="webSettings.xml"/><Relationship Id="rId15" Type="http://schemas.microsoft.com/office/2011/relationships/people" Target="people.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oleObject" Target="embeddings/Microsoft_Visio_2003-2010_Drawing.vsd"/><Relationship Id="rId14"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00793B9-88CA-4A11-9278-56AFB3CC138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5</TotalTime>
  <Pages>3</Pages>
  <Words>598</Words>
  <Characters>3412</Characters>
  <Application>Microsoft Office Word</Application>
  <DocSecurity>0</DocSecurity>
  <Lines>28</Lines>
  <Paragraphs>8</Paragraphs>
  <ScaleCrop>false</ScaleCrop>
  <HeadingPairs>
    <vt:vector size="2" baseType="variant">
      <vt:variant>
        <vt:lpstr>Title</vt:lpstr>
      </vt:variant>
      <vt:variant>
        <vt:i4>1</vt:i4>
      </vt:variant>
    </vt:vector>
  </HeadingPairs>
  <TitlesOfParts>
    <vt:vector size="1" baseType="lpstr">
      <vt:lpstr>3GPP Contribution</vt:lpstr>
    </vt:vector>
  </TitlesOfParts>
  <Company>3GPP Support Team</Company>
  <LinksUpToDate>false</LinksUpToDate>
  <CharactersWithSpaces>4002</CharactersWithSpaces>
  <SharedDoc>false</SharedDoc>
  <HLinks>
    <vt:vector size="6" baseType="variant">
      <vt:variant>
        <vt:i4>262259</vt:i4>
      </vt:variant>
      <vt:variant>
        <vt:i4>0</vt:i4>
      </vt:variant>
      <vt:variant>
        <vt:i4>0</vt:i4>
      </vt:variant>
      <vt:variant>
        <vt:i4>5</vt:i4>
      </vt:variant>
      <vt:variant>
        <vt:lpwstr>http://www.3gpp.com/ftp/TSG_SA/WG5_TM/TSGS5_69/Docs/S5-100001.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subject/>
  <dc:creator>Michael Sanders, John M Meredith</dc:creator>
  <cp:keywords/>
  <cp:lastModifiedBy>Qualcomm-2-2</cp:lastModifiedBy>
  <cp:revision>4</cp:revision>
  <cp:lastPrinted>1900-01-01T08:00:00Z</cp:lastPrinted>
  <dcterms:created xsi:type="dcterms:W3CDTF">2021-08-19T03:07:00Z</dcterms:created>
  <dcterms:modified xsi:type="dcterms:W3CDTF">2021-08-19T03: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flag">
    <vt:lpwstr>1243237843</vt:lpwstr>
  </property>
</Properties>
</file>